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64"/>
  </p:notesMasterIdLst>
  <p:handoutMasterIdLst>
    <p:handoutMasterId r:id="rId65"/>
  </p:handoutMasterIdLst>
  <p:sldIdLst>
    <p:sldId id="608" r:id="rId2"/>
    <p:sldId id="537" r:id="rId3"/>
    <p:sldId id="600" r:id="rId4"/>
    <p:sldId id="538" r:id="rId5"/>
    <p:sldId id="518" r:id="rId6"/>
    <p:sldId id="582" r:id="rId7"/>
    <p:sldId id="543" r:id="rId8"/>
    <p:sldId id="583" r:id="rId9"/>
    <p:sldId id="584" r:id="rId10"/>
    <p:sldId id="585" r:id="rId11"/>
    <p:sldId id="586" r:id="rId12"/>
    <p:sldId id="587" r:id="rId13"/>
    <p:sldId id="588" r:id="rId14"/>
    <p:sldId id="602" r:id="rId15"/>
    <p:sldId id="589" r:id="rId16"/>
    <p:sldId id="592" r:id="rId17"/>
    <p:sldId id="591" r:id="rId18"/>
    <p:sldId id="629" r:id="rId19"/>
    <p:sldId id="630" r:id="rId20"/>
    <p:sldId id="626" r:id="rId21"/>
    <p:sldId id="523" r:id="rId22"/>
    <p:sldId id="593" r:id="rId23"/>
    <p:sldId id="524" r:id="rId24"/>
    <p:sldId id="544" r:id="rId25"/>
    <p:sldId id="594" r:id="rId26"/>
    <p:sldId id="525" r:id="rId27"/>
    <p:sldId id="597" r:id="rId28"/>
    <p:sldId id="599" r:id="rId29"/>
    <p:sldId id="557" r:id="rId30"/>
    <p:sldId id="635" r:id="rId31"/>
    <p:sldId id="636" r:id="rId32"/>
    <p:sldId id="606" r:id="rId33"/>
    <p:sldId id="603" r:id="rId34"/>
    <p:sldId id="527" r:id="rId35"/>
    <p:sldId id="556" r:id="rId36"/>
    <p:sldId id="528" r:id="rId37"/>
    <p:sldId id="598" r:id="rId38"/>
    <p:sldId id="530" r:id="rId39"/>
    <p:sldId id="620" r:id="rId40"/>
    <p:sldId id="622" r:id="rId41"/>
    <p:sldId id="623" r:id="rId42"/>
    <p:sldId id="624" r:id="rId43"/>
    <p:sldId id="625" r:id="rId44"/>
    <p:sldId id="618" r:id="rId45"/>
    <p:sldId id="533" r:id="rId46"/>
    <p:sldId id="558" r:id="rId47"/>
    <p:sldId id="534" r:id="rId48"/>
    <p:sldId id="607" r:id="rId49"/>
    <p:sldId id="535" r:id="rId50"/>
    <p:sldId id="611" r:id="rId51"/>
    <p:sldId id="541" r:id="rId52"/>
    <p:sldId id="559" r:id="rId53"/>
    <p:sldId id="542" r:id="rId54"/>
    <p:sldId id="610" r:id="rId55"/>
    <p:sldId id="575" r:id="rId56"/>
    <p:sldId id="590" r:id="rId57"/>
    <p:sldId id="614" r:id="rId58"/>
    <p:sldId id="632" r:id="rId59"/>
    <p:sldId id="634" r:id="rId60"/>
    <p:sldId id="615" r:id="rId61"/>
    <p:sldId id="637" r:id="rId62"/>
    <p:sldId id="266" r:id="rId63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5">
          <p15:clr>
            <a:srgbClr val="A4A3A4"/>
          </p15:clr>
        </p15:guide>
        <p15:guide id="2" pos="230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721"/>
  </p:normalViewPr>
  <p:slideViewPr>
    <p:cSldViewPr>
      <p:cViewPr varScale="1">
        <p:scale>
          <a:sx n="112" d="100"/>
          <a:sy n="112" d="100"/>
        </p:scale>
        <p:origin x="1640" y="18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2995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3025"/>
        <p:guide pos="23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Ye, Yuzhen" userId="7b8a3e1c-8bf5-4d46-8348-afd5eb7eab5b" providerId="ADAL" clId="{687C1529-7BD3-3F41-8029-D86D14CBA4CD}"/>
    <pc:docChg chg="modSld">
      <pc:chgData name="Ye, Yuzhen" userId="7b8a3e1c-8bf5-4d46-8348-afd5eb7eab5b" providerId="ADAL" clId="{687C1529-7BD3-3F41-8029-D86D14CBA4CD}" dt="2022-10-23T23:02:14.276" v="1" actId="20577"/>
      <pc:docMkLst>
        <pc:docMk/>
      </pc:docMkLst>
      <pc:sldChg chg="modSp mod">
        <pc:chgData name="Ye, Yuzhen" userId="7b8a3e1c-8bf5-4d46-8348-afd5eb7eab5b" providerId="ADAL" clId="{687C1529-7BD3-3F41-8029-D86D14CBA4CD}" dt="2022-10-23T23:02:14.276" v="1" actId="20577"/>
        <pc:sldMkLst>
          <pc:docMk/>
          <pc:sldMk cId="128538176" sldId="635"/>
        </pc:sldMkLst>
        <pc:spChg chg="mod">
          <ac:chgData name="Ye, Yuzhen" userId="7b8a3e1c-8bf5-4d46-8348-afd5eb7eab5b" providerId="ADAL" clId="{687C1529-7BD3-3F41-8029-D86D14CBA4CD}" dt="2022-10-23T23:02:14.276" v="1" actId="20577"/>
          <ac:spMkLst>
            <pc:docMk/>
            <pc:sldMk cId="128538176" sldId="635"/>
            <ac:spMk id="12" creationId="{FD0AE0DD-9A16-2EBC-692A-2AC078E2DD3C}"/>
          </ac:spMkLst>
        </pc:spChg>
      </pc:sldChg>
    </pc:docChg>
  </pc:docChgLst>
  <pc:docChgLst>
    <pc:chgData name="Ye, Yuzhen" userId="7b8a3e1c-8bf5-4d46-8348-afd5eb7eab5b" providerId="ADAL" clId="{264748D2-596F-9C4A-93A9-A8457E44ACEB}"/>
    <pc:docChg chg="custSel addSld delSld modSld">
      <pc:chgData name="Ye, Yuzhen" userId="7b8a3e1c-8bf5-4d46-8348-afd5eb7eab5b" providerId="ADAL" clId="{264748D2-596F-9C4A-93A9-A8457E44ACEB}" dt="2022-10-17T16:50:16.778" v="838" actId="20577"/>
      <pc:docMkLst>
        <pc:docMk/>
      </pc:docMkLst>
      <pc:sldChg chg="modSp mod">
        <pc:chgData name="Ye, Yuzhen" userId="7b8a3e1c-8bf5-4d46-8348-afd5eb7eab5b" providerId="ADAL" clId="{264748D2-596F-9C4A-93A9-A8457E44ACEB}" dt="2022-10-17T16:36:19.705" v="385" actId="20577"/>
        <pc:sldMkLst>
          <pc:docMk/>
          <pc:sldMk cId="0" sldId="598"/>
        </pc:sldMkLst>
        <pc:spChg chg="mod">
          <ac:chgData name="Ye, Yuzhen" userId="7b8a3e1c-8bf5-4d46-8348-afd5eb7eab5b" providerId="ADAL" clId="{264748D2-596F-9C4A-93A9-A8457E44ACEB}" dt="2022-10-17T16:35:54.905" v="381" actId="20577"/>
          <ac:spMkLst>
            <pc:docMk/>
            <pc:sldMk cId="0" sldId="598"/>
            <ac:spMk id="57346" creationId="{E2AF7669-EDD1-3D85-0468-7F128B70862A}"/>
          </ac:spMkLst>
        </pc:spChg>
        <pc:spChg chg="mod">
          <ac:chgData name="Ye, Yuzhen" userId="7b8a3e1c-8bf5-4d46-8348-afd5eb7eab5b" providerId="ADAL" clId="{264748D2-596F-9C4A-93A9-A8457E44ACEB}" dt="2022-10-17T16:36:19.705" v="385" actId="20577"/>
          <ac:spMkLst>
            <pc:docMk/>
            <pc:sldMk cId="0" sldId="598"/>
            <ac:spMk id="57357" creationId="{2ABE6209-72F4-0D7F-B4E4-D47906AF0DF5}"/>
          </ac:spMkLst>
        </pc:spChg>
      </pc:sldChg>
      <pc:sldChg chg="modSp mod">
        <pc:chgData name="Ye, Yuzhen" userId="7b8a3e1c-8bf5-4d46-8348-afd5eb7eab5b" providerId="ADAL" clId="{264748D2-596F-9C4A-93A9-A8457E44ACEB}" dt="2022-10-17T16:31:47.990" v="291" actId="207"/>
        <pc:sldMkLst>
          <pc:docMk/>
          <pc:sldMk cId="0" sldId="606"/>
        </pc:sldMkLst>
        <pc:spChg chg="mod">
          <ac:chgData name="Ye, Yuzhen" userId="7b8a3e1c-8bf5-4d46-8348-afd5eb7eab5b" providerId="ADAL" clId="{264748D2-596F-9C4A-93A9-A8457E44ACEB}" dt="2022-10-17T16:31:47.990" v="291" actId="207"/>
          <ac:spMkLst>
            <pc:docMk/>
            <pc:sldMk cId="0" sldId="606"/>
            <ac:spMk id="29699" creationId="{EF561CB4-DDC7-4B9A-2381-4A78C0A45D7A}"/>
          </ac:spMkLst>
        </pc:spChg>
      </pc:sldChg>
      <pc:sldChg chg="addSp modSp mod">
        <pc:chgData name="Ye, Yuzhen" userId="7b8a3e1c-8bf5-4d46-8348-afd5eb7eab5b" providerId="ADAL" clId="{264748D2-596F-9C4A-93A9-A8457E44ACEB}" dt="2022-10-17T16:01:10.150" v="48" actId="20577"/>
        <pc:sldMkLst>
          <pc:docMk/>
          <pc:sldMk cId="0" sldId="608"/>
        </pc:sldMkLst>
        <pc:spChg chg="add mod">
          <ac:chgData name="Ye, Yuzhen" userId="7b8a3e1c-8bf5-4d46-8348-afd5eb7eab5b" providerId="ADAL" clId="{264748D2-596F-9C4A-93A9-A8457E44ACEB}" dt="2022-10-17T16:01:10.150" v="48" actId="20577"/>
          <ac:spMkLst>
            <pc:docMk/>
            <pc:sldMk cId="0" sldId="608"/>
            <ac:spMk id="4" creationId="{5BD889C0-BA96-6B15-6CC0-38801A01DF6B}"/>
          </ac:spMkLst>
        </pc:spChg>
      </pc:sldChg>
      <pc:sldChg chg="del">
        <pc:chgData name="Ye, Yuzhen" userId="7b8a3e1c-8bf5-4d46-8348-afd5eb7eab5b" providerId="ADAL" clId="{264748D2-596F-9C4A-93A9-A8457E44ACEB}" dt="2022-10-17T16:35:19.081" v="379" actId="2696"/>
        <pc:sldMkLst>
          <pc:docMk/>
          <pc:sldMk cId="0" sldId="613"/>
        </pc:sldMkLst>
      </pc:sldChg>
      <pc:sldChg chg="addSp delSp modSp new mod">
        <pc:chgData name="Ye, Yuzhen" userId="7b8a3e1c-8bf5-4d46-8348-afd5eb7eab5b" providerId="ADAL" clId="{264748D2-596F-9C4A-93A9-A8457E44ACEB}" dt="2022-10-17T16:46:14.439" v="389" actId="20577"/>
        <pc:sldMkLst>
          <pc:docMk/>
          <pc:sldMk cId="128538176" sldId="635"/>
        </pc:sldMkLst>
        <pc:spChg chg="mod">
          <ac:chgData name="Ye, Yuzhen" userId="7b8a3e1c-8bf5-4d46-8348-afd5eb7eab5b" providerId="ADAL" clId="{264748D2-596F-9C4A-93A9-A8457E44ACEB}" dt="2022-10-17T16:32:55.903" v="348" actId="20577"/>
          <ac:spMkLst>
            <pc:docMk/>
            <pc:sldMk cId="128538176" sldId="635"/>
            <ac:spMk id="2" creationId="{0A3DFFC8-6742-1CCE-2B6F-F26223A99B47}"/>
          </ac:spMkLst>
        </pc:spChg>
        <pc:spChg chg="del mod">
          <ac:chgData name="Ye, Yuzhen" userId="7b8a3e1c-8bf5-4d46-8348-afd5eb7eab5b" providerId="ADAL" clId="{264748D2-596F-9C4A-93A9-A8457E44ACEB}" dt="2022-10-17T16:26:22.543" v="64" actId="3680"/>
          <ac:spMkLst>
            <pc:docMk/>
            <pc:sldMk cId="128538176" sldId="635"/>
            <ac:spMk id="3" creationId="{831D0D84-0090-75A0-B652-F561A56436AD}"/>
          </ac:spMkLst>
        </pc:spChg>
        <pc:spChg chg="add mod">
          <ac:chgData name="Ye, Yuzhen" userId="7b8a3e1c-8bf5-4d46-8348-afd5eb7eab5b" providerId="ADAL" clId="{264748D2-596F-9C4A-93A9-A8457E44ACEB}" dt="2022-10-17T16:33:21.322" v="353" actId="255"/>
          <ac:spMkLst>
            <pc:docMk/>
            <pc:sldMk cId="128538176" sldId="635"/>
            <ac:spMk id="11" creationId="{00DB9991-D53C-98C7-1870-10CA5C52F5E2}"/>
          </ac:spMkLst>
        </pc:spChg>
        <pc:spChg chg="add mod">
          <ac:chgData name="Ye, Yuzhen" userId="7b8a3e1c-8bf5-4d46-8348-afd5eb7eab5b" providerId="ADAL" clId="{264748D2-596F-9C4A-93A9-A8457E44ACEB}" dt="2022-10-17T16:33:11.181" v="351" actId="255"/>
          <ac:spMkLst>
            <pc:docMk/>
            <pc:sldMk cId="128538176" sldId="635"/>
            <ac:spMk id="12" creationId="{FD0AE0DD-9A16-2EBC-692A-2AC078E2DD3C}"/>
          </ac:spMkLst>
        </pc:spChg>
        <pc:spChg chg="add mod">
          <ac:chgData name="Ye, Yuzhen" userId="7b8a3e1c-8bf5-4d46-8348-afd5eb7eab5b" providerId="ADAL" clId="{264748D2-596F-9C4A-93A9-A8457E44ACEB}" dt="2022-10-17T16:33:45.306" v="378" actId="20577"/>
          <ac:spMkLst>
            <pc:docMk/>
            <pc:sldMk cId="128538176" sldId="635"/>
            <ac:spMk id="13" creationId="{F4B9B496-A89B-9D3C-C7D4-13E8998AFEC5}"/>
          </ac:spMkLst>
        </pc:spChg>
        <pc:spChg chg="add mod">
          <ac:chgData name="Ye, Yuzhen" userId="7b8a3e1c-8bf5-4d46-8348-afd5eb7eab5b" providerId="ADAL" clId="{264748D2-596F-9C4A-93A9-A8457E44ACEB}" dt="2022-10-17T16:46:14.439" v="389" actId="20577"/>
          <ac:spMkLst>
            <pc:docMk/>
            <pc:sldMk cId="128538176" sldId="635"/>
            <ac:spMk id="14" creationId="{997D77CC-91F5-CDE5-C593-FF1534019913}"/>
          </ac:spMkLst>
        </pc:spChg>
        <pc:graphicFrameChg chg="add mod ord modGraphic">
          <ac:chgData name="Ye, Yuzhen" userId="7b8a3e1c-8bf5-4d46-8348-afd5eb7eab5b" providerId="ADAL" clId="{264748D2-596F-9C4A-93A9-A8457E44ACEB}" dt="2022-10-17T16:26:48.951" v="107" actId="20577"/>
          <ac:graphicFrameMkLst>
            <pc:docMk/>
            <pc:sldMk cId="128538176" sldId="635"/>
            <ac:graphicFrameMk id="7" creationId="{D496C2F8-7C20-E256-8BC2-D10E41E68C7F}"/>
          </ac:graphicFrameMkLst>
        </pc:graphicFrameChg>
        <pc:graphicFrameChg chg="add mod">
          <ac:chgData name="Ye, Yuzhen" userId="7b8a3e1c-8bf5-4d46-8348-afd5eb7eab5b" providerId="ADAL" clId="{264748D2-596F-9C4A-93A9-A8457E44ACEB}" dt="2022-10-17T16:27:15.407" v="114" actId="14100"/>
          <ac:graphicFrameMkLst>
            <pc:docMk/>
            <pc:sldMk cId="128538176" sldId="635"/>
            <ac:graphicFrameMk id="8" creationId="{90E09CFF-DD4E-37DA-C603-64796EB2086F}"/>
          </ac:graphicFrameMkLst>
        </pc:graphicFrameChg>
        <pc:graphicFrameChg chg="add mod">
          <ac:chgData name="Ye, Yuzhen" userId="7b8a3e1c-8bf5-4d46-8348-afd5eb7eab5b" providerId="ADAL" clId="{264748D2-596F-9C4A-93A9-A8457E44ACEB}" dt="2022-10-17T16:27:34.289" v="121" actId="1076"/>
          <ac:graphicFrameMkLst>
            <pc:docMk/>
            <pc:sldMk cId="128538176" sldId="635"/>
            <ac:graphicFrameMk id="9" creationId="{EE660EC5-13BE-6814-58A1-1E65715EA320}"/>
          </ac:graphicFrameMkLst>
        </pc:graphicFrameChg>
        <pc:graphicFrameChg chg="add mod">
          <ac:chgData name="Ye, Yuzhen" userId="7b8a3e1c-8bf5-4d46-8348-afd5eb7eab5b" providerId="ADAL" clId="{264748D2-596F-9C4A-93A9-A8457E44ACEB}" dt="2022-10-17T16:27:32.779" v="120" actId="1076"/>
          <ac:graphicFrameMkLst>
            <pc:docMk/>
            <pc:sldMk cId="128538176" sldId="635"/>
            <ac:graphicFrameMk id="10" creationId="{AA961BD8-1F8F-B80F-6070-CE40B72DD49C}"/>
          </ac:graphicFrameMkLst>
        </pc:graphicFrameChg>
      </pc:sldChg>
      <pc:sldChg chg="modSp new del mod">
        <pc:chgData name="Ye, Yuzhen" userId="7b8a3e1c-8bf5-4d46-8348-afd5eb7eab5b" providerId="ADAL" clId="{264748D2-596F-9C4A-93A9-A8457E44ACEB}" dt="2022-10-17T16:32:07.662" v="301" actId="2696"/>
        <pc:sldMkLst>
          <pc:docMk/>
          <pc:sldMk cId="1946954971" sldId="636"/>
        </pc:sldMkLst>
        <pc:spChg chg="mod">
          <ac:chgData name="Ye, Yuzhen" userId="7b8a3e1c-8bf5-4d46-8348-afd5eb7eab5b" providerId="ADAL" clId="{264748D2-596F-9C4A-93A9-A8457E44ACEB}" dt="2022-10-17T16:32:00.007" v="300" actId="20577"/>
          <ac:spMkLst>
            <pc:docMk/>
            <pc:sldMk cId="1946954971" sldId="636"/>
            <ac:spMk id="2" creationId="{5CD9B02D-9F2C-5D3F-A022-48604DE334F9}"/>
          </ac:spMkLst>
        </pc:spChg>
      </pc:sldChg>
      <pc:sldChg chg="addSp modSp add mod">
        <pc:chgData name="Ye, Yuzhen" userId="7b8a3e1c-8bf5-4d46-8348-afd5eb7eab5b" providerId="ADAL" clId="{264748D2-596F-9C4A-93A9-A8457E44ACEB}" dt="2022-10-17T16:46:20.467" v="390"/>
        <pc:sldMkLst>
          <pc:docMk/>
          <pc:sldMk cId="3818351998" sldId="636"/>
        </pc:sldMkLst>
        <pc:spChg chg="mod">
          <ac:chgData name="Ye, Yuzhen" userId="7b8a3e1c-8bf5-4d46-8348-afd5eb7eab5b" providerId="ADAL" clId="{264748D2-596F-9C4A-93A9-A8457E44ACEB}" dt="2022-10-17T16:32:51.033" v="338" actId="20577"/>
          <ac:spMkLst>
            <pc:docMk/>
            <pc:sldMk cId="3818351998" sldId="636"/>
            <ac:spMk id="2" creationId="{0A3DFFC8-6742-1CCE-2B6F-F26223A99B47}"/>
          </ac:spMkLst>
        </pc:spChg>
        <pc:spChg chg="add mod">
          <ac:chgData name="Ye, Yuzhen" userId="7b8a3e1c-8bf5-4d46-8348-afd5eb7eab5b" providerId="ADAL" clId="{264748D2-596F-9C4A-93A9-A8457E44ACEB}" dt="2022-10-17T16:46:20.467" v="390"/>
          <ac:spMkLst>
            <pc:docMk/>
            <pc:sldMk cId="3818351998" sldId="636"/>
            <ac:spMk id="3" creationId="{5F07F068-AFF5-7D64-0E5C-A631D941877E}"/>
          </ac:spMkLst>
        </pc:spChg>
        <pc:spChg chg="mod">
          <ac:chgData name="Ye, Yuzhen" userId="7b8a3e1c-8bf5-4d46-8348-afd5eb7eab5b" providerId="ADAL" clId="{264748D2-596F-9C4A-93A9-A8457E44ACEB}" dt="2022-10-17T16:32:34.124" v="328" actId="20577"/>
          <ac:spMkLst>
            <pc:docMk/>
            <pc:sldMk cId="3818351998" sldId="636"/>
            <ac:spMk id="11" creationId="{00DB9991-D53C-98C7-1870-10CA5C52F5E2}"/>
          </ac:spMkLst>
        </pc:spChg>
        <pc:spChg chg="mod">
          <ac:chgData name="Ye, Yuzhen" userId="7b8a3e1c-8bf5-4d46-8348-afd5eb7eab5b" providerId="ADAL" clId="{264748D2-596F-9C4A-93A9-A8457E44ACEB}" dt="2022-10-17T16:32:37.359" v="329" actId="20577"/>
          <ac:spMkLst>
            <pc:docMk/>
            <pc:sldMk cId="3818351998" sldId="636"/>
            <ac:spMk id="12" creationId="{FD0AE0DD-9A16-2EBC-692A-2AC078E2DD3C}"/>
          </ac:spMkLst>
        </pc:spChg>
        <pc:spChg chg="mod">
          <ac:chgData name="Ye, Yuzhen" userId="7b8a3e1c-8bf5-4d46-8348-afd5eb7eab5b" providerId="ADAL" clId="{264748D2-596F-9C4A-93A9-A8457E44ACEB}" dt="2022-10-17T16:32:41.757" v="330" actId="20577"/>
          <ac:spMkLst>
            <pc:docMk/>
            <pc:sldMk cId="3818351998" sldId="636"/>
            <ac:spMk id="13" creationId="{F4B9B496-A89B-9D3C-C7D4-13E8998AFEC5}"/>
          </ac:spMkLst>
        </pc:spChg>
        <pc:graphicFrameChg chg="modGraphic">
          <ac:chgData name="Ye, Yuzhen" userId="7b8a3e1c-8bf5-4d46-8348-afd5eb7eab5b" providerId="ADAL" clId="{264748D2-596F-9C4A-93A9-A8457E44ACEB}" dt="2022-10-17T16:32:28.526" v="327" actId="20577"/>
          <ac:graphicFrameMkLst>
            <pc:docMk/>
            <pc:sldMk cId="3818351998" sldId="636"/>
            <ac:graphicFrameMk id="7" creationId="{D496C2F8-7C20-E256-8BC2-D10E41E68C7F}"/>
          </ac:graphicFrameMkLst>
        </pc:graphicFrameChg>
      </pc:sldChg>
      <pc:sldChg chg="addSp modSp new mod">
        <pc:chgData name="Ye, Yuzhen" userId="7b8a3e1c-8bf5-4d46-8348-afd5eb7eab5b" providerId="ADAL" clId="{264748D2-596F-9C4A-93A9-A8457E44ACEB}" dt="2022-10-17T16:50:16.778" v="838" actId="20577"/>
        <pc:sldMkLst>
          <pc:docMk/>
          <pc:sldMk cId="587684050" sldId="637"/>
        </pc:sldMkLst>
        <pc:spChg chg="mod">
          <ac:chgData name="Ye, Yuzhen" userId="7b8a3e1c-8bf5-4d46-8348-afd5eb7eab5b" providerId="ADAL" clId="{264748D2-596F-9C4A-93A9-A8457E44ACEB}" dt="2022-10-17T16:46:44.872" v="413" actId="20577"/>
          <ac:spMkLst>
            <pc:docMk/>
            <pc:sldMk cId="587684050" sldId="637"/>
            <ac:spMk id="2" creationId="{B1C03CE9-2122-4F65-9ECA-1AEB7E95FD47}"/>
          </ac:spMkLst>
        </pc:spChg>
        <pc:spChg chg="mod">
          <ac:chgData name="Ye, Yuzhen" userId="7b8a3e1c-8bf5-4d46-8348-afd5eb7eab5b" providerId="ADAL" clId="{264748D2-596F-9C4A-93A9-A8457E44ACEB}" dt="2022-10-17T16:50:06.060" v="835" actId="20577"/>
          <ac:spMkLst>
            <pc:docMk/>
            <pc:sldMk cId="587684050" sldId="637"/>
            <ac:spMk id="3" creationId="{38035B09-0A59-E4A2-88EA-29B5A884A91E}"/>
          </ac:spMkLst>
        </pc:spChg>
        <pc:spChg chg="add mod">
          <ac:chgData name="Ye, Yuzhen" userId="7b8a3e1c-8bf5-4d46-8348-afd5eb7eab5b" providerId="ADAL" clId="{264748D2-596F-9C4A-93A9-A8457E44ACEB}" dt="2022-10-17T16:50:16.778" v="838" actId="20577"/>
          <ac:spMkLst>
            <pc:docMk/>
            <pc:sldMk cId="587684050" sldId="637"/>
            <ac:spMk id="7" creationId="{FC08B319-75A6-3A63-01E7-A9D4C6781F04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2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42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45.emf"/><Relationship Id="rId1" Type="http://schemas.openxmlformats.org/officeDocument/2006/relationships/image" Target="../media/image44.emf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Relationship Id="rId4" Type="http://schemas.openxmlformats.org/officeDocument/2006/relationships/image" Target="../media/image25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46CD74C2-3177-71AA-7747-537F6F31D50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1D21297A-3309-F443-AB34-6BF805CB76D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>
            <a:extLst>
              <a:ext uri="{FF2B5EF4-FFF2-40B4-BE49-F238E27FC236}">
                <a16:creationId xmlns:a16="http://schemas.microsoft.com/office/drawing/2014/main" id="{6478C713-D1A6-D4FE-28B5-D529B43590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2313"/>
            <a:ext cx="4795837" cy="3597275"/>
          </a:xfrm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DB646070-0BD9-BE77-EEEB-F1CB761AB8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8000"/>
          </a:xfrm>
        </p:spPr>
        <p:txBody>
          <a:bodyPr lIns="95007" tIns="47499" rIns="95007" bIns="47499"/>
          <a:lstStyle/>
          <a:p>
            <a:pPr>
              <a:defRPr/>
            </a:pPr>
            <a:endParaRPr lang="en-US" altLang="en-US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>
            <a:extLst>
              <a:ext uri="{FF2B5EF4-FFF2-40B4-BE49-F238E27FC236}">
                <a16:creationId xmlns:a16="http://schemas.microsoft.com/office/drawing/2014/main" id="{7C31FAB8-05F1-21ED-3E41-A3E456E20F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2063" y="720725"/>
            <a:ext cx="4799012" cy="3598863"/>
          </a:xfrm>
          <a:solidFill>
            <a:srgbClr val="FFFFFF"/>
          </a:solidFill>
          <a:ln/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0A53A2EB-8C8A-E16B-1783-C223C7CE19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59300"/>
            <a:ext cx="5365750" cy="4321175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5025" tIns="47513" rIns="95025" bIns="47513"/>
          <a:lstStyle/>
          <a:p>
            <a:pPr>
              <a:defRPr/>
            </a:pPr>
            <a:endParaRPr lang="en-US" altLang="en-US"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Slide Image Placeholder 1">
            <a:extLst>
              <a:ext uri="{FF2B5EF4-FFF2-40B4-BE49-F238E27FC236}">
                <a16:creationId xmlns:a16="http://schemas.microsoft.com/office/drawing/2014/main" id="{367882B2-E5C9-116D-F23A-BE36F00A6C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70000" y="728663"/>
            <a:ext cx="4778375" cy="3584575"/>
          </a:xfrm>
          <a:ln/>
        </p:spPr>
      </p:sp>
      <p:sp>
        <p:nvSpPr>
          <p:cNvPr id="58371" name="Notes Placeholder 2">
            <a:extLst>
              <a:ext uri="{FF2B5EF4-FFF2-40B4-BE49-F238E27FC236}">
                <a16:creationId xmlns:a16="http://schemas.microsoft.com/office/drawing/2014/main" id="{FC786196-B65A-DDD6-58C8-9C4818B230E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endParaRPr lang="en-US" altLang="en-US">
              <a:ea typeface="ＭＳ Ｐゴシック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Footer Placeholder 1">
            <a:extLst>
              <a:ext uri="{FF2B5EF4-FFF2-40B4-BE49-F238E27FC236}">
                <a16:creationId xmlns:a16="http://schemas.microsoft.com/office/drawing/2014/main" id="{2100AB7F-C59F-2337-9F9F-5F6F3337F2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8586CB67-4C75-0FD8-9F08-3BDA8F20FD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2526B0-0EE6-B14D-A52B-A5D4ABE0A3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1604F03B-9030-55A3-2CB6-3BB1A59A453A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396B0B-1C51-0B4C-91B1-72854EE5A7C0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5882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1">
            <a:extLst>
              <a:ext uri="{FF2B5EF4-FFF2-40B4-BE49-F238E27FC236}">
                <a16:creationId xmlns:a16="http://schemas.microsoft.com/office/drawing/2014/main" id="{CB211CF8-EB94-F0FC-51B5-B166CA838A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64C67C51-D046-3BA4-91DD-B4321458A08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D49F8C-2490-0C44-B5CB-DF0B5CDD57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11450117-42E6-1C1B-3667-7B61A15F302D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04D69F-B61B-F149-8336-75C7AC3266E4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7359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1">
            <a:extLst>
              <a:ext uri="{FF2B5EF4-FFF2-40B4-BE49-F238E27FC236}">
                <a16:creationId xmlns:a16="http://schemas.microsoft.com/office/drawing/2014/main" id="{4E0C30B5-252B-2DC7-C7CD-FDAC735153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919D33E7-D302-6FD5-5929-FAC741A4912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A34605-9491-154B-80E6-A331166276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AD7CF2C1-5E48-2706-31D9-A513A2846726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7A2233-2BE8-C545-8CE8-D6FF02314CA1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212660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1">
            <a:extLst>
              <a:ext uri="{FF2B5EF4-FFF2-40B4-BE49-F238E27FC236}">
                <a16:creationId xmlns:a16="http://schemas.microsoft.com/office/drawing/2014/main" id="{C824BBE2-5883-1D10-6F73-D2854A220E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638F4C88-C833-1D42-039B-1A3A885B9B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787ADA-76D9-3A4A-A814-A8A636222C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3A5C6514-ED4A-6791-D500-9A425C7465A4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9F4367-1696-E447-BE9B-834CC9370E3A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74839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F4F3D3B2-909A-66C6-91D6-EFE3C7254FF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CBD68814-5A31-1FE2-00E8-5E3170633C6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23AE8A-876F-8F4C-9283-B829D8B321B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7378FC78-9D97-3A08-8EA5-1B08CFBE8F3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3F678E-1413-8B47-AA09-4044BB0F830B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82331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1">
            <a:extLst>
              <a:ext uri="{FF2B5EF4-FFF2-40B4-BE49-F238E27FC236}">
                <a16:creationId xmlns:a16="http://schemas.microsoft.com/office/drawing/2014/main" id="{8DDAB6F6-7C57-4A0E-4698-45AEC3CCEE4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4E60EEE1-8655-100D-B588-AE1D48E91B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74B496-F8D3-3247-928C-616C3C6227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6B8BE5C2-3082-0DDC-CEC4-E2C9A5DFEAF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4C3E18-0031-5549-A4B7-F699857C75D0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55018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C5BCF76F-CF2A-BE3B-259A-AD9187373E4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068C77D1-AD1A-BC6B-2A74-B6923B1983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04A392-BAEC-EF4B-B85E-ED7CE3D8FB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695355B3-492E-1118-C954-5172566807A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5868DD-5ECD-6947-A363-71188C98F78B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3000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1">
            <a:extLst>
              <a:ext uri="{FF2B5EF4-FFF2-40B4-BE49-F238E27FC236}">
                <a16:creationId xmlns:a16="http://schemas.microsoft.com/office/drawing/2014/main" id="{7AC447FA-0073-D8A1-065E-26E8565F81A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746855F1-1E17-AF59-C20C-6D780459FA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0DA5B-A29E-6045-BF5D-3E0C4E0549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7DC83C1D-F445-B5C3-7A45-79AC1DA053D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C6D8DA-0FB6-A945-AC09-8E27FFF39EF6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2041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Footer Placeholder 1">
            <a:extLst>
              <a:ext uri="{FF2B5EF4-FFF2-40B4-BE49-F238E27FC236}">
                <a16:creationId xmlns:a16="http://schemas.microsoft.com/office/drawing/2014/main" id="{138CDDFC-8970-EB49-A6D3-25B94D5216D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2">
            <a:extLst>
              <a:ext uri="{FF2B5EF4-FFF2-40B4-BE49-F238E27FC236}">
                <a16:creationId xmlns:a16="http://schemas.microsoft.com/office/drawing/2014/main" id="{309661CC-D5CA-A0B3-F90E-92D724D124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10EECB-D1C4-7B40-8DE4-FFF94573AB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6895F1AD-4FD1-B973-8122-F8624908F8D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6155A7-90CB-0647-8B51-FB966F5334F7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97503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9C87458F-61F6-78DF-81BC-00753C4943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7B40B47B-87E3-ECAA-304A-01A641BF0D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3A3C60-2D05-AF4D-921F-D04BBD8DB5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6211902C-501F-2771-4448-BB52C8908723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4F025A-C19F-B14E-B65E-30D5196DA93A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45172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1">
            <a:extLst>
              <a:ext uri="{FF2B5EF4-FFF2-40B4-BE49-F238E27FC236}">
                <a16:creationId xmlns:a16="http://schemas.microsoft.com/office/drawing/2014/main" id="{91FD6A62-4F97-3FCF-FDF4-0A581C744F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E2314A49-D2FF-3DEF-653F-4BF5C2B0CA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AC69EC-357B-AF4B-A88C-B1BAFA43B3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5CADCDFE-2B9F-71DC-9FDF-0E31A023AF78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0F461E-4928-9344-AB4E-AE91B3AEE60B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402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Footer Placeholder 1">
            <a:extLst>
              <a:ext uri="{FF2B5EF4-FFF2-40B4-BE49-F238E27FC236}">
                <a16:creationId xmlns:a16="http://schemas.microsoft.com/office/drawing/2014/main" id="{E22FAB44-BC50-7610-60C7-E8A37941581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3B0B6906-0367-8C6F-7B45-7E8E5CC774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41B4C3-4D5A-0E4E-9BB3-F934A6D81E2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C7524FA-B3EC-31CB-56A5-DC9D4C5783F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BF3A6E-FFDF-F84B-8DC5-D6BB35B52E5C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04914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F734893-8A15-B770-F029-4944AF3B84E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F0CE43-0005-91A6-B568-098EBF4C71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A2963-E38F-5649-8D7C-4EB27571AD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6ED5E9-0EA1-C489-9E40-0FB1195C2A9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BD4918-F615-3D4F-8BCF-611378315C92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7964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A8FC3C60-3A35-AFBA-2656-E1A1EF2179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4974486D-E058-F734-4772-094BFD91BA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097AC6-4451-B94A-865A-F1C020115E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B8117A12-5E41-20C6-AC0B-47C6B68E90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2F0248-ED58-4C49-81F4-4CDB8F5060B9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67874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3B51C53F-0B08-0050-813C-AB46953A93E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8C5469C1-8686-E996-DA08-C2F50BB51B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CA6099-21E7-1045-B3F3-11F733EB119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32D85F8A-EF98-EE3B-A892-ACFA36AAC6BB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A06FA3-B57C-9A42-AA26-C934DCB31166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08818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4A5224F-D7C6-3CD1-1B78-F0A23BA809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4AF33104-E653-BB2D-A028-F57553A6CE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27E09F7E-6F5D-0354-BA6C-388644CD07D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928F8C8E-6A2C-FA1B-8554-165860781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>
                <a:ea typeface="+mn-ea"/>
              </a:endParaRPr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56B4C511-4232-8BD7-69DE-B873453C2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>
                <a:ea typeface="+mn-ea"/>
              </a:endParaRPr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3644825-9334-DC9B-6723-023F80076E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91EB425-4595-FBE6-67D9-5A62EC9E4B2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CE8D3DD-FC23-F946-AFE4-464A35FDE5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5AA15D-BB95-3136-A7AF-BA8D7ABDB4C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72BEC7A3-19DD-304F-845F-0E074E5C3D39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2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1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3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23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27.e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29.emf"/><Relationship Id="rId4" Type="http://schemas.openxmlformats.org/officeDocument/2006/relationships/image" Target="../media/image26.emf"/><Relationship Id="rId9" Type="http://schemas.openxmlformats.org/officeDocument/2006/relationships/oleObject" Target="../embeddings/oleObject36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3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23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42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3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37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49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1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1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1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24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57.bin"/><Relationship Id="rId10" Type="http://schemas.openxmlformats.org/officeDocument/2006/relationships/image" Target="../media/image42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59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45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4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45.emf"/><Relationship Id="rId11" Type="http://schemas.openxmlformats.org/officeDocument/2006/relationships/oleObject" Target="../embeddings/oleObject68.bin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38.emf"/><Relationship Id="rId4" Type="http://schemas.openxmlformats.org/officeDocument/2006/relationships/image" Target="../media/image44.emf"/><Relationship Id="rId9" Type="http://schemas.openxmlformats.org/officeDocument/2006/relationships/oleObject" Target="../embeddings/oleObject67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25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70.bin"/><Relationship Id="rId7" Type="http://schemas.openxmlformats.org/officeDocument/2006/relationships/oleObject" Target="../embeddings/oleObject7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71.bin"/><Relationship Id="rId10" Type="http://schemas.openxmlformats.org/officeDocument/2006/relationships/image" Target="../media/image25.emf"/><Relationship Id="rId4" Type="http://schemas.openxmlformats.org/officeDocument/2006/relationships/image" Target="../media/image31.emf"/><Relationship Id="rId9" Type="http://schemas.openxmlformats.org/officeDocument/2006/relationships/oleObject" Target="../embeddings/oleObject73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47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e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47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251BBC4-3951-2334-244F-1B699A4D13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Mining </a:t>
            </a:r>
            <a:br>
              <a:rPr lang="en-US" dirty="0">
                <a:cs typeface="+mj-cs"/>
              </a:rPr>
            </a:br>
            <a:r>
              <a:rPr lang="en-US" dirty="0">
                <a:cs typeface="+mj-cs"/>
              </a:rPr>
              <a:t>Classification: Basic Concepts and Techniques</a:t>
            </a:r>
            <a:endParaRPr lang="en-US" sz="2800" dirty="0">
              <a:cs typeface="+mj-cs"/>
            </a:endParaRPr>
          </a:p>
        </p:txBody>
      </p:sp>
      <p:sp>
        <p:nvSpPr>
          <p:cNvPr id="19458" name="Rectangle 3">
            <a:extLst>
              <a:ext uri="{FF2B5EF4-FFF2-40B4-BE49-F238E27FC236}">
                <a16:creationId xmlns:a16="http://schemas.microsoft.com/office/drawing/2014/main" id="{83F39A57-77A7-0FB5-E5FC-6F73FB855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949450"/>
            <a:ext cx="8153400" cy="381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Lecture Notes for Chapter 3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grpSp>
        <p:nvGrpSpPr>
          <p:cNvPr id="19459" name="Group 7">
            <a:extLst>
              <a:ext uri="{FF2B5EF4-FFF2-40B4-BE49-F238E27FC236}">
                <a16:creationId xmlns:a16="http://schemas.microsoft.com/office/drawing/2014/main" id="{49567039-8B5F-6C94-1095-1A9D87823A04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19463" name="Rectangle 8">
              <a:extLst>
                <a:ext uri="{FF2B5EF4-FFF2-40B4-BE49-F238E27FC236}">
                  <a16:creationId xmlns:a16="http://schemas.microsoft.com/office/drawing/2014/main" id="{564085CD-614D-606B-1DF1-FFFC9404F1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9464" name="Rectangle 9">
              <a:extLst>
                <a:ext uri="{FF2B5EF4-FFF2-40B4-BE49-F238E27FC236}">
                  <a16:creationId xmlns:a16="http://schemas.microsoft.com/office/drawing/2014/main" id="{9E59E521-615C-FDFA-D577-E215C9438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95CDA2-EACA-43B2-CA9F-493DEFDD7AB3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9C9585B1-8E4A-904B-879D-993802ADD30F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67FE65D-C9B1-E692-B5E3-374B54AFA00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19462" name="Slide Number Placeholder 3">
            <a:extLst>
              <a:ext uri="{FF2B5EF4-FFF2-40B4-BE49-F238E27FC236}">
                <a16:creationId xmlns:a16="http://schemas.microsoft.com/office/drawing/2014/main" id="{ACC594C3-1AD2-77FC-E25C-C5023A5358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7258BE4-4232-D34D-8515-C727CAF0295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BD889C0-BA96-6B15-6CC0-38801A01DF6B}"/>
              </a:ext>
            </a:extLst>
          </p:cNvPr>
          <p:cNvSpPr txBox="1"/>
          <p:nvPr/>
        </p:nvSpPr>
        <p:spPr>
          <a:xfrm>
            <a:off x="3028950" y="5486400"/>
            <a:ext cx="3029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odified by Yuzhen Ye (Fall 202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5FBF1C0-9BF0-987D-76E9-17FBE1A8AE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30722" name="Line 3">
            <a:extLst>
              <a:ext uri="{FF2B5EF4-FFF2-40B4-BE49-F238E27FC236}">
                <a16:creationId xmlns:a16="http://schemas.microsoft.com/office/drawing/2014/main" id="{03360A97-A35C-9C9B-96E9-C133C19D313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3" name="Line 4">
            <a:extLst>
              <a:ext uri="{FF2B5EF4-FFF2-40B4-BE49-F238E27FC236}">
                <a16:creationId xmlns:a16="http://schemas.microsoft.com/office/drawing/2014/main" id="{D2A0BB76-860C-9F5C-D279-F97A685D31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4" name="Line 5">
            <a:extLst>
              <a:ext uri="{FF2B5EF4-FFF2-40B4-BE49-F238E27FC236}">
                <a16:creationId xmlns:a16="http://schemas.microsoft.com/office/drawing/2014/main" id="{5D3BCE6A-67FA-8A25-682F-0A6192237E6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5" name="Line 6">
            <a:extLst>
              <a:ext uri="{FF2B5EF4-FFF2-40B4-BE49-F238E27FC236}">
                <a16:creationId xmlns:a16="http://schemas.microsoft.com/office/drawing/2014/main" id="{66DF99B1-8A29-FE43-FAE7-109B7741F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Line 7">
            <a:extLst>
              <a:ext uri="{FF2B5EF4-FFF2-40B4-BE49-F238E27FC236}">
                <a16:creationId xmlns:a16="http://schemas.microsoft.com/office/drawing/2014/main" id="{09A567FC-339E-2773-9C66-F414C9B9B71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Line 8">
            <a:extLst>
              <a:ext uri="{FF2B5EF4-FFF2-40B4-BE49-F238E27FC236}">
                <a16:creationId xmlns:a16="http://schemas.microsoft.com/office/drawing/2014/main" id="{D9C37592-5D41-1ED1-706B-3D4C692477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8" name="Text Box 10">
            <a:extLst>
              <a:ext uri="{FF2B5EF4-FFF2-40B4-BE49-F238E27FC236}">
                <a16:creationId xmlns:a16="http://schemas.microsoft.com/office/drawing/2014/main" id="{FE474AA9-EDA2-F9E8-EAB7-B720B5312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729" name="Text Box 11">
            <a:extLst>
              <a:ext uri="{FF2B5EF4-FFF2-40B4-BE49-F238E27FC236}">
                <a16:creationId xmlns:a16="http://schemas.microsoft.com/office/drawing/2014/main" id="{8F04578A-8EC1-467B-650D-59A36FE4D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730" name="AutoShape 12">
            <a:extLst>
              <a:ext uri="{FF2B5EF4-FFF2-40B4-BE49-F238E27FC236}">
                <a16:creationId xmlns:a16="http://schemas.microsoft.com/office/drawing/2014/main" id="{DC980C4C-3AF4-330C-8CB3-D862117E15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31" name="Text Box 13">
            <a:extLst>
              <a:ext uri="{FF2B5EF4-FFF2-40B4-BE49-F238E27FC236}">
                <a16:creationId xmlns:a16="http://schemas.microsoft.com/office/drawing/2014/main" id="{88C28CC1-D09A-F868-9B6B-B2175CCD7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732" name="AutoShape 14">
            <a:extLst>
              <a:ext uri="{FF2B5EF4-FFF2-40B4-BE49-F238E27FC236}">
                <a16:creationId xmlns:a16="http://schemas.microsoft.com/office/drawing/2014/main" id="{5169F19E-EA85-10E7-35F4-FE31472B3E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33" name="Text Box 15">
            <a:extLst>
              <a:ext uri="{FF2B5EF4-FFF2-40B4-BE49-F238E27FC236}">
                <a16:creationId xmlns:a16="http://schemas.microsoft.com/office/drawing/2014/main" id="{840A89C7-2E97-791A-9149-03EC82E0F9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734" name="AutoShape 16">
            <a:extLst>
              <a:ext uri="{FF2B5EF4-FFF2-40B4-BE49-F238E27FC236}">
                <a16:creationId xmlns:a16="http://schemas.microsoft.com/office/drawing/2014/main" id="{7B488E39-903C-9BF5-E505-3EFFBD1AA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35" name="Text Box 17">
            <a:extLst>
              <a:ext uri="{FF2B5EF4-FFF2-40B4-BE49-F238E27FC236}">
                <a16:creationId xmlns:a16="http://schemas.microsoft.com/office/drawing/2014/main" id="{665F82F7-CF30-105E-7DAB-A47BC8973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30736" name="AutoShape 18">
            <a:extLst>
              <a:ext uri="{FF2B5EF4-FFF2-40B4-BE49-F238E27FC236}">
                <a16:creationId xmlns:a16="http://schemas.microsoft.com/office/drawing/2014/main" id="{7C548FFE-A6BE-1B87-AD54-2B7CB79AD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0737" name="Text Box 19">
            <a:extLst>
              <a:ext uri="{FF2B5EF4-FFF2-40B4-BE49-F238E27FC236}">
                <a16:creationId xmlns:a16="http://schemas.microsoft.com/office/drawing/2014/main" id="{3D75B703-0682-76A8-2610-F9A4E68538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738" name="Text Box 20">
            <a:extLst>
              <a:ext uri="{FF2B5EF4-FFF2-40B4-BE49-F238E27FC236}">
                <a16:creationId xmlns:a16="http://schemas.microsoft.com/office/drawing/2014/main" id="{306FEDE5-84A3-F905-351C-66CEEE5F9A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739" name="Text Box 21">
            <a:extLst>
              <a:ext uri="{FF2B5EF4-FFF2-40B4-BE49-F238E27FC236}">
                <a16:creationId xmlns:a16="http://schemas.microsoft.com/office/drawing/2014/main" id="{5B123C78-E594-797C-92EE-0198D289AD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30740" name="Text Box 22">
            <a:extLst>
              <a:ext uri="{FF2B5EF4-FFF2-40B4-BE49-F238E27FC236}">
                <a16:creationId xmlns:a16="http://schemas.microsoft.com/office/drawing/2014/main" id="{ED030BC8-3508-9A88-2316-803557E3ED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30741" name="Text Box 23">
            <a:extLst>
              <a:ext uri="{FF2B5EF4-FFF2-40B4-BE49-F238E27FC236}">
                <a16:creationId xmlns:a16="http://schemas.microsoft.com/office/drawing/2014/main" id="{625368E7-44B3-078C-8DD6-FFA479870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742" name="Text Box 24">
            <a:extLst>
              <a:ext uri="{FF2B5EF4-FFF2-40B4-BE49-F238E27FC236}">
                <a16:creationId xmlns:a16="http://schemas.microsoft.com/office/drawing/2014/main" id="{BDE9A186-5A3C-121B-3213-DB631042A9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0743" name="Text Box 25">
            <a:extLst>
              <a:ext uri="{FF2B5EF4-FFF2-40B4-BE49-F238E27FC236}">
                <a16:creationId xmlns:a16="http://schemas.microsoft.com/office/drawing/2014/main" id="{48C2B706-AB0B-FFBF-9B71-4579F318C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30744" name="Object 26">
            <a:extLst>
              <a:ext uri="{FF2B5EF4-FFF2-40B4-BE49-F238E27FC236}">
                <a16:creationId xmlns:a16="http://schemas.microsoft.com/office/drawing/2014/main" id="{AB5997F0-B3B0-A770-3A26-78B4550371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28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Document" r:id="rId3" imgW="5143500" imgH="1600200" progId="Word.Document.8">
                  <p:embed/>
                </p:oleObj>
              </mc:Choice>
              <mc:Fallback>
                <p:oleObj name="Document" r:id="rId3" imgW="5143500" imgH="1600200" progId="Word.Document.8">
                  <p:embed/>
                  <p:pic>
                    <p:nvPicPr>
                      <p:cNvPr id="30744" name="Object 26">
                        <a:extLst>
                          <a:ext uri="{FF2B5EF4-FFF2-40B4-BE49-F238E27FC236}">
                            <a16:creationId xmlns:a16="http://schemas.microsoft.com/office/drawing/2014/main" id="{AB5997F0-B3B0-A770-3A26-78B4550371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28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5" name="Text Box 27">
            <a:extLst>
              <a:ext uri="{FF2B5EF4-FFF2-40B4-BE49-F238E27FC236}">
                <a16:creationId xmlns:a16="http://schemas.microsoft.com/office/drawing/2014/main" id="{2CC0DB51-D9F9-7660-4E0B-A4EE84934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30746" name="Line 28">
            <a:extLst>
              <a:ext uri="{FF2B5EF4-FFF2-40B4-BE49-F238E27FC236}">
                <a16:creationId xmlns:a16="http://schemas.microsoft.com/office/drawing/2014/main" id="{FDD13C4A-6553-5F6E-A97D-5CFE589EF2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7" name="Text Box 33">
            <a:extLst>
              <a:ext uri="{FF2B5EF4-FFF2-40B4-BE49-F238E27FC236}">
                <a16:creationId xmlns:a16="http://schemas.microsoft.com/office/drawing/2014/main" id="{1487350A-7948-CE52-604A-D7EB3D985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0E0CB4-73AA-D28C-16DB-DC651B5F3151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4C4E90B1-891C-514B-83C7-693A4D658C19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14C15C-0627-3679-FB70-16614D2BAAD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0750" name="Slide Number Placeholder 3">
            <a:extLst>
              <a:ext uri="{FF2B5EF4-FFF2-40B4-BE49-F238E27FC236}">
                <a16:creationId xmlns:a16="http://schemas.microsoft.com/office/drawing/2014/main" id="{FF0A2F8D-D82D-222B-6D14-E4D7095954D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1CD70-816A-3F49-9E0F-A642FE1A409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84323E4F-6EF7-7EAB-09BB-23EBBA9BD6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31746" name="Line 3">
            <a:extLst>
              <a:ext uri="{FF2B5EF4-FFF2-40B4-BE49-F238E27FC236}">
                <a16:creationId xmlns:a16="http://schemas.microsoft.com/office/drawing/2014/main" id="{1ED51B20-69AA-D33C-F152-26F11FE066C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7" name="Line 4">
            <a:extLst>
              <a:ext uri="{FF2B5EF4-FFF2-40B4-BE49-F238E27FC236}">
                <a16:creationId xmlns:a16="http://schemas.microsoft.com/office/drawing/2014/main" id="{85BB3FB5-F020-A79A-BEE4-1F701C3284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8" name="Line 5">
            <a:extLst>
              <a:ext uri="{FF2B5EF4-FFF2-40B4-BE49-F238E27FC236}">
                <a16:creationId xmlns:a16="http://schemas.microsoft.com/office/drawing/2014/main" id="{B0B829EE-8183-45EF-FB6F-C024E9F9CB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Line 6">
            <a:extLst>
              <a:ext uri="{FF2B5EF4-FFF2-40B4-BE49-F238E27FC236}">
                <a16:creationId xmlns:a16="http://schemas.microsoft.com/office/drawing/2014/main" id="{41A37002-CA6D-B04D-608B-E551DCDAD6EB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Line 7">
            <a:extLst>
              <a:ext uri="{FF2B5EF4-FFF2-40B4-BE49-F238E27FC236}">
                <a16:creationId xmlns:a16="http://schemas.microsoft.com/office/drawing/2014/main" id="{45B9EB05-9216-D800-4402-B048E7D1E29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1" name="Line 8">
            <a:extLst>
              <a:ext uri="{FF2B5EF4-FFF2-40B4-BE49-F238E27FC236}">
                <a16:creationId xmlns:a16="http://schemas.microsoft.com/office/drawing/2014/main" id="{93641279-82D8-6DC6-52CF-9EBD1D098D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2" name="Text Box 10">
            <a:extLst>
              <a:ext uri="{FF2B5EF4-FFF2-40B4-BE49-F238E27FC236}">
                <a16:creationId xmlns:a16="http://schemas.microsoft.com/office/drawing/2014/main" id="{E6B8BECE-C523-5F2B-5719-EA806A797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753" name="Text Box 11">
            <a:extLst>
              <a:ext uri="{FF2B5EF4-FFF2-40B4-BE49-F238E27FC236}">
                <a16:creationId xmlns:a16="http://schemas.microsoft.com/office/drawing/2014/main" id="{7F19CE81-2B90-E7E1-E543-ACF450275E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754" name="AutoShape 12">
            <a:extLst>
              <a:ext uri="{FF2B5EF4-FFF2-40B4-BE49-F238E27FC236}">
                <a16:creationId xmlns:a16="http://schemas.microsoft.com/office/drawing/2014/main" id="{5F236D0D-973F-9D14-F9C8-7544C08265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1755" name="Text Box 13">
            <a:extLst>
              <a:ext uri="{FF2B5EF4-FFF2-40B4-BE49-F238E27FC236}">
                <a16:creationId xmlns:a16="http://schemas.microsoft.com/office/drawing/2014/main" id="{E586805E-62AE-76B0-EFF1-9A7BD07EB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756" name="AutoShape 14">
            <a:extLst>
              <a:ext uri="{FF2B5EF4-FFF2-40B4-BE49-F238E27FC236}">
                <a16:creationId xmlns:a16="http://schemas.microsoft.com/office/drawing/2014/main" id="{373BF217-B7C7-45D5-B57F-1E01D878B4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1757" name="Text Box 15">
            <a:extLst>
              <a:ext uri="{FF2B5EF4-FFF2-40B4-BE49-F238E27FC236}">
                <a16:creationId xmlns:a16="http://schemas.microsoft.com/office/drawing/2014/main" id="{B2805010-CC88-37F0-B275-ED7D85AE6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758" name="AutoShape 16">
            <a:extLst>
              <a:ext uri="{FF2B5EF4-FFF2-40B4-BE49-F238E27FC236}">
                <a16:creationId xmlns:a16="http://schemas.microsoft.com/office/drawing/2014/main" id="{6DBE8851-4AA4-087E-1061-7FD5CC841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1759" name="Text Box 17">
            <a:extLst>
              <a:ext uri="{FF2B5EF4-FFF2-40B4-BE49-F238E27FC236}">
                <a16:creationId xmlns:a16="http://schemas.microsoft.com/office/drawing/2014/main" id="{8FD3CD69-CA88-D3CD-BED6-F5E6F4DF5D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31760" name="AutoShape 18">
            <a:extLst>
              <a:ext uri="{FF2B5EF4-FFF2-40B4-BE49-F238E27FC236}">
                <a16:creationId xmlns:a16="http://schemas.microsoft.com/office/drawing/2014/main" id="{81DCF3BF-88DD-F35E-CF00-1059FEE37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1761" name="Text Box 19">
            <a:extLst>
              <a:ext uri="{FF2B5EF4-FFF2-40B4-BE49-F238E27FC236}">
                <a16:creationId xmlns:a16="http://schemas.microsoft.com/office/drawing/2014/main" id="{BF82AE09-B518-D488-C7E5-E3EBAC6A5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762" name="Text Box 20">
            <a:extLst>
              <a:ext uri="{FF2B5EF4-FFF2-40B4-BE49-F238E27FC236}">
                <a16:creationId xmlns:a16="http://schemas.microsoft.com/office/drawing/2014/main" id="{DB4A66A1-C5B0-5B27-B2D4-909DCE410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763" name="Text Box 21">
            <a:extLst>
              <a:ext uri="{FF2B5EF4-FFF2-40B4-BE49-F238E27FC236}">
                <a16:creationId xmlns:a16="http://schemas.microsoft.com/office/drawing/2014/main" id="{47AB770F-063F-6C02-2990-78A33077A7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31764" name="Text Box 22">
            <a:extLst>
              <a:ext uri="{FF2B5EF4-FFF2-40B4-BE49-F238E27FC236}">
                <a16:creationId xmlns:a16="http://schemas.microsoft.com/office/drawing/2014/main" id="{79C2000C-6C6C-EEEC-0C21-FF95CA2656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31765" name="Text Box 23">
            <a:extLst>
              <a:ext uri="{FF2B5EF4-FFF2-40B4-BE49-F238E27FC236}">
                <a16:creationId xmlns:a16="http://schemas.microsoft.com/office/drawing/2014/main" id="{AF115090-3B80-0A63-85DF-F85AEFEB2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766" name="Text Box 24">
            <a:extLst>
              <a:ext uri="{FF2B5EF4-FFF2-40B4-BE49-F238E27FC236}">
                <a16:creationId xmlns:a16="http://schemas.microsoft.com/office/drawing/2014/main" id="{680715E0-4043-8B4A-83E3-A9C4E5584C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1767" name="Text Box 25">
            <a:extLst>
              <a:ext uri="{FF2B5EF4-FFF2-40B4-BE49-F238E27FC236}">
                <a16:creationId xmlns:a16="http://schemas.microsoft.com/office/drawing/2014/main" id="{B2AEC949-09F2-4222-5EF5-A2A89263DE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31768" name="Object 26">
            <a:extLst>
              <a:ext uri="{FF2B5EF4-FFF2-40B4-BE49-F238E27FC236}">
                <a16:creationId xmlns:a16="http://schemas.microsoft.com/office/drawing/2014/main" id="{3F41838E-131A-02B5-C07D-3E1464FEA8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76637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Document" r:id="rId3" imgW="5054600" imgH="1600200" progId="Word.Document.8">
                  <p:embed/>
                </p:oleObj>
              </mc:Choice>
              <mc:Fallback>
                <p:oleObj name="Document" r:id="rId3" imgW="5054600" imgH="1600200" progId="Word.Document.8">
                  <p:embed/>
                  <p:pic>
                    <p:nvPicPr>
                      <p:cNvPr id="31768" name="Object 26">
                        <a:extLst>
                          <a:ext uri="{FF2B5EF4-FFF2-40B4-BE49-F238E27FC236}">
                            <a16:creationId xmlns:a16="http://schemas.microsoft.com/office/drawing/2014/main" id="{3F41838E-131A-02B5-C07D-3E1464FEA8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76637" cy="111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9" name="Text Box 27">
            <a:extLst>
              <a:ext uri="{FF2B5EF4-FFF2-40B4-BE49-F238E27FC236}">
                <a16:creationId xmlns:a16="http://schemas.microsoft.com/office/drawing/2014/main" id="{BB38323F-676C-9428-FB40-FE67B951CF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31770" name="Line 28">
            <a:extLst>
              <a:ext uri="{FF2B5EF4-FFF2-40B4-BE49-F238E27FC236}">
                <a16:creationId xmlns:a16="http://schemas.microsoft.com/office/drawing/2014/main" id="{E327165F-BBDD-3279-2F06-DA1CF63A9E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71" name="Text Box 29">
            <a:extLst>
              <a:ext uri="{FF2B5EF4-FFF2-40B4-BE49-F238E27FC236}">
                <a16:creationId xmlns:a16="http://schemas.microsoft.com/office/drawing/2014/main" id="{EFB9CAE3-DDEC-7CEC-B46F-3F5A615D35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CCDB9EB-CC82-AFAF-E28B-77EB86E7B532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6D6816C1-0960-5548-82CC-F6E34BA3B404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28F51A-D784-F1F7-63E3-D9D22922C2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1774" name="Slide Number Placeholder 3">
            <a:extLst>
              <a:ext uri="{FF2B5EF4-FFF2-40B4-BE49-F238E27FC236}">
                <a16:creationId xmlns:a16="http://schemas.microsoft.com/office/drawing/2014/main" id="{E35D178F-E979-EA2D-2B7E-60B0C5C2AA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30DBB36-16B4-CE49-8333-9112AEBEE75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7231C54-D71B-65D1-E209-05355EB918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32770" name="Line 3">
            <a:extLst>
              <a:ext uri="{FF2B5EF4-FFF2-40B4-BE49-F238E27FC236}">
                <a16:creationId xmlns:a16="http://schemas.microsoft.com/office/drawing/2014/main" id="{BC555180-B11F-2F39-780C-0076E1079A0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1" name="Line 4">
            <a:extLst>
              <a:ext uri="{FF2B5EF4-FFF2-40B4-BE49-F238E27FC236}">
                <a16:creationId xmlns:a16="http://schemas.microsoft.com/office/drawing/2014/main" id="{5C140784-C5A4-E4D4-2E69-3D1C1C1B86A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2" name="Line 5">
            <a:extLst>
              <a:ext uri="{FF2B5EF4-FFF2-40B4-BE49-F238E27FC236}">
                <a16:creationId xmlns:a16="http://schemas.microsoft.com/office/drawing/2014/main" id="{C87C6CCB-FE80-1232-2B6F-7DBF1BD8D6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3" name="Line 6">
            <a:extLst>
              <a:ext uri="{FF2B5EF4-FFF2-40B4-BE49-F238E27FC236}">
                <a16:creationId xmlns:a16="http://schemas.microsoft.com/office/drawing/2014/main" id="{67F7A674-C6D1-3F69-A7BE-6216FE4AF71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Line 7">
            <a:extLst>
              <a:ext uri="{FF2B5EF4-FFF2-40B4-BE49-F238E27FC236}">
                <a16:creationId xmlns:a16="http://schemas.microsoft.com/office/drawing/2014/main" id="{4D143CE6-D107-3BDB-E07D-4D2ED8B94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5" name="Line 8">
            <a:extLst>
              <a:ext uri="{FF2B5EF4-FFF2-40B4-BE49-F238E27FC236}">
                <a16:creationId xmlns:a16="http://schemas.microsoft.com/office/drawing/2014/main" id="{8013054D-42C9-F5DA-1987-8B3FF66E30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76" name="Text Box 10">
            <a:extLst>
              <a:ext uri="{FF2B5EF4-FFF2-40B4-BE49-F238E27FC236}">
                <a16:creationId xmlns:a16="http://schemas.microsoft.com/office/drawing/2014/main" id="{9647614F-B235-6D09-F3EA-72646BB494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2777" name="Text Box 11">
            <a:extLst>
              <a:ext uri="{FF2B5EF4-FFF2-40B4-BE49-F238E27FC236}">
                <a16:creationId xmlns:a16="http://schemas.microsoft.com/office/drawing/2014/main" id="{461A6637-E53C-B804-EF7D-13D42868D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2778" name="AutoShape 12">
            <a:extLst>
              <a:ext uri="{FF2B5EF4-FFF2-40B4-BE49-F238E27FC236}">
                <a16:creationId xmlns:a16="http://schemas.microsoft.com/office/drawing/2014/main" id="{28552A94-7E6F-8053-7715-AE2FBCC95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2779" name="Text Box 13">
            <a:extLst>
              <a:ext uri="{FF2B5EF4-FFF2-40B4-BE49-F238E27FC236}">
                <a16:creationId xmlns:a16="http://schemas.microsoft.com/office/drawing/2014/main" id="{D0FB1F97-91BA-35F0-DAC4-D19D724656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2780" name="AutoShape 14">
            <a:extLst>
              <a:ext uri="{FF2B5EF4-FFF2-40B4-BE49-F238E27FC236}">
                <a16:creationId xmlns:a16="http://schemas.microsoft.com/office/drawing/2014/main" id="{BEE88021-6145-18BF-DA17-B84B19B78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2781" name="Text Box 15">
            <a:extLst>
              <a:ext uri="{FF2B5EF4-FFF2-40B4-BE49-F238E27FC236}">
                <a16:creationId xmlns:a16="http://schemas.microsoft.com/office/drawing/2014/main" id="{A8E267EE-52E9-7F63-60E7-DC1BE99336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2782" name="AutoShape 16">
            <a:extLst>
              <a:ext uri="{FF2B5EF4-FFF2-40B4-BE49-F238E27FC236}">
                <a16:creationId xmlns:a16="http://schemas.microsoft.com/office/drawing/2014/main" id="{CD915F0F-6232-AE2E-EC5B-FE7473D3A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2783" name="Text Box 17">
            <a:extLst>
              <a:ext uri="{FF2B5EF4-FFF2-40B4-BE49-F238E27FC236}">
                <a16:creationId xmlns:a16="http://schemas.microsoft.com/office/drawing/2014/main" id="{0031F7EC-E529-765B-F193-507CED3A63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32784" name="AutoShape 18">
            <a:extLst>
              <a:ext uri="{FF2B5EF4-FFF2-40B4-BE49-F238E27FC236}">
                <a16:creationId xmlns:a16="http://schemas.microsoft.com/office/drawing/2014/main" id="{B0CA8F99-E29B-9979-A5DA-5A309A768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2785" name="Text Box 19">
            <a:extLst>
              <a:ext uri="{FF2B5EF4-FFF2-40B4-BE49-F238E27FC236}">
                <a16:creationId xmlns:a16="http://schemas.microsoft.com/office/drawing/2014/main" id="{84210367-46AB-6C41-8E45-85F23C801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2786" name="Text Box 20">
            <a:extLst>
              <a:ext uri="{FF2B5EF4-FFF2-40B4-BE49-F238E27FC236}">
                <a16:creationId xmlns:a16="http://schemas.microsoft.com/office/drawing/2014/main" id="{B0A8B3B7-DB88-16B9-9495-135D186B2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2787" name="Text Box 21">
            <a:extLst>
              <a:ext uri="{FF2B5EF4-FFF2-40B4-BE49-F238E27FC236}">
                <a16:creationId xmlns:a16="http://schemas.microsoft.com/office/drawing/2014/main" id="{A6ADF016-5996-48BA-E82B-F3E44D519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32788" name="Text Box 22">
            <a:extLst>
              <a:ext uri="{FF2B5EF4-FFF2-40B4-BE49-F238E27FC236}">
                <a16:creationId xmlns:a16="http://schemas.microsoft.com/office/drawing/2014/main" id="{A298A6BD-C1C9-B472-B0E9-82317564E2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32789" name="Text Box 23">
            <a:extLst>
              <a:ext uri="{FF2B5EF4-FFF2-40B4-BE49-F238E27FC236}">
                <a16:creationId xmlns:a16="http://schemas.microsoft.com/office/drawing/2014/main" id="{672DD3ED-52BB-7F82-A874-E2A391E3F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2790" name="Text Box 24">
            <a:extLst>
              <a:ext uri="{FF2B5EF4-FFF2-40B4-BE49-F238E27FC236}">
                <a16:creationId xmlns:a16="http://schemas.microsoft.com/office/drawing/2014/main" id="{589AB3CD-9F34-7D74-0361-D0BA48384C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2791" name="Text Box 25">
            <a:extLst>
              <a:ext uri="{FF2B5EF4-FFF2-40B4-BE49-F238E27FC236}">
                <a16:creationId xmlns:a16="http://schemas.microsoft.com/office/drawing/2014/main" id="{CFD49D51-EFBD-9EE2-F02E-B94085F675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32792" name="Object 26">
            <a:extLst>
              <a:ext uri="{FF2B5EF4-FFF2-40B4-BE49-F238E27FC236}">
                <a16:creationId xmlns:a16="http://schemas.microsoft.com/office/drawing/2014/main" id="{F6BCA402-6C72-AB84-D2A2-C16D1A63C5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71951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Document" r:id="rId3" imgW="5270500" imgH="1562100" progId="Word.Document.8">
                  <p:embed/>
                </p:oleObj>
              </mc:Choice>
              <mc:Fallback>
                <p:oleObj name="Document" r:id="rId3" imgW="5270500" imgH="1562100" progId="Word.Document.8">
                  <p:embed/>
                  <p:pic>
                    <p:nvPicPr>
                      <p:cNvPr id="32792" name="Object 26">
                        <a:extLst>
                          <a:ext uri="{FF2B5EF4-FFF2-40B4-BE49-F238E27FC236}">
                            <a16:creationId xmlns:a16="http://schemas.microsoft.com/office/drawing/2014/main" id="{F6BCA402-6C72-AB84-D2A2-C16D1A63C5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71951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93" name="Text Box 27">
            <a:extLst>
              <a:ext uri="{FF2B5EF4-FFF2-40B4-BE49-F238E27FC236}">
                <a16:creationId xmlns:a16="http://schemas.microsoft.com/office/drawing/2014/main" id="{D5308AB6-CF3D-9F30-AD2D-FD8CF1DBA3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32794" name="Line 28">
            <a:extLst>
              <a:ext uri="{FF2B5EF4-FFF2-40B4-BE49-F238E27FC236}">
                <a16:creationId xmlns:a16="http://schemas.microsoft.com/office/drawing/2014/main" id="{2F7321AC-897B-3190-09AB-585AB6A7C6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95" name="Text Box 29">
            <a:extLst>
              <a:ext uri="{FF2B5EF4-FFF2-40B4-BE49-F238E27FC236}">
                <a16:creationId xmlns:a16="http://schemas.microsoft.com/office/drawing/2014/main" id="{910A0DAF-7A84-3F26-7A62-89D511A972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0C62616-EBBD-BEA8-AE21-333465B20AD5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0F23D2E4-18A7-664E-A3FD-5A13A946F07C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ECC7B46-8D34-B76A-F627-1EE127D0CA9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2798" name="Slide Number Placeholder 3">
            <a:extLst>
              <a:ext uri="{FF2B5EF4-FFF2-40B4-BE49-F238E27FC236}">
                <a16:creationId xmlns:a16="http://schemas.microsoft.com/office/drawing/2014/main" id="{7F18FDBA-F203-14E8-E47B-A0D2BF971C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5E4F6AF-38B1-C842-965E-676D80B4ED60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D087AF0F-88B6-DCCF-535A-43C295F4F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33794" name="Line 3">
            <a:extLst>
              <a:ext uri="{FF2B5EF4-FFF2-40B4-BE49-F238E27FC236}">
                <a16:creationId xmlns:a16="http://schemas.microsoft.com/office/drawing/2014/main" id="{C2F0919D-2534-2BCF-18A1-A662DE2053ED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5" name="Line 4">
            <a:extLst>
              <a:ext uri="{FF2B5EF4-FFF2-40B4-BE49-F238E27FC236}">
                <a16:creationId xmlns:a16="http://schemas.microsoft.com/office/drawing/2014/main" id="{1323C3A5-0162-07E0-3D77-9B481B42AA9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6" name="Line 5">
            <a:extLst>
              <a:ext uri="{FF2B5EF4-FFF2-40B4-BE49-F238E27FC236}">
                <a16:creationId xmlns:a16="http://schemas.microsoft.com/office/drawing/2014/main" id="{97999906-C0A0-F3BC-9B32-9CFBF16672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7" name="Line 6">
            <a:extLst>
              <a:ext uri="{FF2B5EF4-FFF2-40B4-BE49-F238E27FC236}">
                <a16:creationId xmlns:a16="http://schemas.microsoft.com/office/drawing/2014/main" id="{E5D136E5-424C-0B62-D331-036C8CE2984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8" name="Line 7">
            <a:extLst>
              <a:ext uri="{FF2B5EF4-FFF2-40B4-BE49-F238E27FC236}">
                <a16:creationId xmlns:a16="http://schemas.microsoft.com/office/drawing/2014/main" id="{43885111-4F01-63EF-7825-75AD9DF9043A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Line 8">
            <a:extLst>
              <a:ext uri="{FF2B5EF4-FFF2-40B4-BE49-F238E27FC236}">
                <a16:creationId xmlns:a16="http://schemas.microsoft.com/office/drawing/2014/main" id="{04671587-E059-57BE-68F7-89B860DEBA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Text Box 10">
            <a:extLst>
              <a:ext uri="{FF2B5EF4-FFF2-40B4-BE49-F238E27FC236}">
                <a16:creationId xmlns:a16="http://schemas.microsoft.com/office/drawing/2014/main" id="{3E3958CA-339D-96CE-4C17-D34ABEDA50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3801" name="Text Box 11">
            <a:extLst>
              <a:ext uri="{FF2B5EF4-FFF2-40B4-BE49-F238E27FC236}">
                <a16:creationId xmlns:a16="http://schemas.microsoft.com/office/drawing/2014/main" id="{2951E8A9-1E1A-C0D1-CD51-50BA9E06BB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3802" name="AutoShape 12">
            <a:extLst>
              <a:ext uri="{FF2B5EF4-FFF2-40B4-BE49-F238E27FC236}">
                <a16:creationId xmlns:a16="http://schemas.microsoft.com/office/drawing/2014/main" id="{1476D10E-6C98-EAF2-036E-67C4213390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3" name="Text Box 13">
            <a:extLst>
              <a:ext uri="{FF2B5EF4-FFF2-40B4-BE49-F238E27FC236}">
                <a16:creationId xmlns:a16="http://schemas.microsoft.com/office/drawing/2014/main" id="{D2211360-E145-5906-55BE-F86F2459D9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3804" name="AutoShape 14">
            <a:extLst>
              <a:ext uri="{FF2B5EF4-FFF2-40B4-BE49-F238E27FC236}">
                <a16:creationId xmlns:a16="http://schemas.microsoft.com/office/drawing/2014/main" id="{7CE8786A-0657-E929-FBDA-41B741CD2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5" name="Text Box 15">
            <a:extLst>
              <a:ext uri="{FF2B5EF4-FFF2-40B4-BE49-F238E27FC236}">
                <a16:creationId xmlns:a16="http://schemas.microsoft.com/office/drawing/2014/main" id="{56F8CA97-4129-9752-A0C9-A567E272C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3806" name="AutoShape 16">
            <a:extLst>
              <a:ext uri="{FF2B5EF4-FFF2-40B4-BE49-F238E27FC236}">
                <a16:creationId xmlns:a16="http://schemas.microsoft.com/office/drawing/2014/main" id="{B8E68849-EE73-4A05-B1E7-03A684D05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7" name="Text Box 17">
            <a:extLst>
              <a:ext uri="{FF2B5EF4-FFF2-40B4-BE49-F238E27FC236}">
                <a16:creationId xmlns:a16="http://schemas.microsoft.com/office/drawing/2014/main" id="{D40B9D31-D471-6602-E3CC-AEA4ABDC9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33808" name="AutoShape 18">
            <a:extLst>
              <a:ext uri="{FF2B5EF4-FFF2-40B4-BE49-F238E27FC236}">
                <a16:creationId xmlns:a16="http://schemas.microsoft.com/office/drawing/2014/main" id="{9DE92DF6-7246-D3E5-7C80-A96541D60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3809" name="Text Box 19">
            <a:extLst>
              <a:ext uri="{FF2B5EF4-FFF2-40B4-BE49-F238E27FC236}">
                <a16:creationId xmlns:a16="http://schemas.microsoft.com/office/drawing/2014/main" id="{1A52692C-3AE3-15BE-CED7-6841F6F8D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3810" name="Text Box 20">
            <a:extLst>
              <a:ext uri="{FF2B5EF4-FFF2-40B4-BE49-F238E27FC236}">
                <a16:creationId xmlns:a16="http://schemas.microsoft.com/office/drawing/2014/main" id="{B3B0DC2F-95F5-70B5-7C6E-0443EFF99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3811" name="Text Box 21">
            <a:extLst>
              <a:ext uri="{FF2B5EF4-FFF2-40B4-BE49-F238E27FC236}">
                <a16:creationId xmlns:a16="http://schemas.microsoft.com/office/drawing/2014/main" id="{CE1EACAE-6945-A26B-7CDB-FCA4AB9DF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33812" name="Text Box 22">
            <a:extLst>
              <a:ext uri="{FF2B5EF4-FFF2-40B4-BE49-F238E27FC236}">
                <a16:creationId xmlns:a16="http://schemas.microsoft.com/office/drawing/2014/main" id="{F37C243E-E5B2-32F4-5E93-0BA0A82D5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33813" name="Text Box 23">
            <a:extLst>
              <a:ext uri="{FF2B5EF4-FFF2-40B4-BE49-F238E27FC236}">
                <a16:creationId xmlns:a16="http://schemas.microsoft.com/office/drawing/2014/main" id="{20146485-2FDC-DAC8-2D99-53FFE6282E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3814" name="Text Box 24">
            <a:extLst>
              <a:ext uri="{FF2B5EF4-FFF2-40B4-BE49-F238E27FC236}">
                <a16:creationId xmlns:a16="http://schemas.microsoft.com/office/drawing/2014/main" id="{16DA4B85-3898-42D5-266E-B89A6CEC2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33815" name="Text Box 25">
            <a:extLst>
              <a:ext uri="{FF2B5EF4-FFF2-40B4-BE49-F238E27FC236}">
                <a16:creationId xmlns:a16="http://schemas.microsoft.com/office/drawing/2014/main" id="{59552915-A432-BDCE-1761-8B5ADC1C2A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33816" name="Object 26">
            <a:extLst>
              <a:ext uri="{FF2B5EF4-FFF2-40B4-BE49-F238E27FC236}">
                <a16:creationId xmlns:a16="http://schemas.microsoft.com/office/drawing/2014/main" id="{7847A59E-E804-1006-6DEC-C8AF87AE59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6576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Document" r:id="rId3" imgW="5168900" imgH="1562100" progId="Word.Document.8">
                  <p:embed/>
                </p:oleObj>
              </mc:Choice>
              <mc:Fallback>
                <p:oleObj name="Document" r:id="rId3" imgW="5168900" imgH="1562100" progId="Word.Document.8">
                  <p:embed/>
                  <p:pic>
                    <p:nvPicPr>
                      <p:cNvPr id="33816" name="Object 26">
                        <a:extLst>
                          <a:ext uri="{FF2B5EF4-FFF2-40B4-BE49-F238E27FC236}">
                            <a16:creationId xmlns:a16="http://schemas.microsoft.com/office/drawing/2014/main" id="{7847A59E-E804-1006-6DEC-C8AF87AE59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6576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7" name="Text Box 27">
            <a:extLst>
              <a:ext uri="{FF2B5EF4-FFF2-40B4-BE49-F238E27FC236}">
                <a16:creationId xmlns:a16="http://schemas.microsoft.com/office/drawing/2014/main" id="{4B6CF7AC-C7F4-4D84-04DA-44D52991B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33818" name="Line 28">
            <a:extLst>
              <a:ext uri="{FF2B5EF4-FFF2-40B4-BE49-F238E27FC236}">
                <a16:creationId xmlns:a16="http://schemas.microsoft.com/office/drawing/2014/main" id="{BF031461-22BA-062F-CE5A-28B40D0F2B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19" name="Text Box 29">
            <a:extLst>
              <a:ext uri="{FF2B5EF4-FFF2-40B4-BE49-F238E27FC236}">
                <a16:creationId xmlns:a16="http://schemas.microsoft.com/office/drawing/2014/main" id="{5F75ACCD-CE11-1C93-A96E-633CCE6A5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3581400"/>
            <a:ext cx="26670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Assign Defaulted to “No”</a:t>
            </a:r>
          </a:p>
        </p:txBody>
      </p:sp>
      <p:sp>
        <p:nvSpPr>
          <p:cNvPr id="33820" name="Text Box 30">
            <a:extLst>
              <a:ext uri="{FF2B5EF4-FFF2-40B4-BE49-F238E27FC236}">
                <a16:creationId xmlns:a16="http://schemas.microsoft.com/office/drawing/2014/main" id="{B96CC6DC-6C25-3BDD-81A8-54737DAB52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67D60A0-7869-427C-C248-9C643129104C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BC586B9B-97F3-524B-B206-209282F1177E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97B081A-0130-19E2-38DB-1ED6E5EEB77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3823" name="Slide Number Placeholder 3">
            <a:extLst>
              <a:ext uri="{FF2B5EF4-FFF2-40B4-BE49-F238E27FC236}">
                <a16:creationId xmlns:a16="http://schemas.microsoft.com/office/drawing/2014/main" id="{D100ADB7-DF63-F845-4100-9B995705BF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964484E-44D6-7642-9587-1641EE3312A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21C05B7-2F46-3B91-C8AF-1C307F1758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Classification Task</a:t>
            </a:r>
          </a:p>
        </p:txBody>
      </p:sp>
      <p:graphicFrame>
        <p:nvGraphicFramePr>
          <p:cNvPr id="34818" name="Object 3">
            <a:extLst>
              <a:ext uri="{FF2B5EF4-FFF2-40B4-BE49-F238E27FC236}">
                <a16:creationId xmlns:a16="http://schemas.microsoft.com/office/drawing/2014/main" id="{19834230-31D3-D89E-677E-57AD2543166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34818" name="Object 3">
                        <a:extLst>
                          <a:ext uri="{FF2B5EF4-FFF2-40B4-BE49-F238E27FC236}">
                            <a16:creationId xmlns:a16="http://schemas.microsoft.com/office/drawing/2014/main" id="{19834230-31D3-D89E-677E-57AD254316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9" name="Line 4">
            <a:extLst>
              <a:ext uri="{FF2B5EF4-FFF2-40B4-BE49-F238E27FC236}">
                <a16:creationId xmlns:a16="http://schemas.microsoft.com/office/drawing/2014/main" id="{C8BED905-2F81-431D-EB49-BA1ED006EE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820" name="Text Box 5">
            <a:extLst>
              <a:ext uri="{FF2B5EF4-FFF2-40B4-BE49-F238E27FC236}">
                <a16:creationId xmlns:a16="http://schemas.microsoft.com/office/drawing/2014/main" id="{9E7FF730-4555-A62F-8F89-B1633ACB8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8F9496F-D6E8-33EB-CC6B-B035F3B6EB89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B6A7CFD2-357E-B147-A714-5DF4D574BBC2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6E81A76-08EA-EC40-4A67-B7284A5F00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4823" name="Slide Number Placeholder 3">
            <a:extLst>
              <a:ext uri="{FF2B5EF4-FFF2-40B4-BE49-F238E27FC236}">
                <a16:creationId xmlns:a16="http://schemas.microsoft.com/office/drawing/2014/main" id="{404CD599-4CD8-5981-57E6-509A306730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BD6CB8C-8EE4-E242-8AA1-992042FE8E4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BD6AE020-5910-5FF8-A18C-4B79FDC28A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Induction</a:t>
            </a:r>
          </a:p>
        </p:txBody>
      </p:sp>
      <p:sp>
        <p:nvSpPr>
          <p:cNvPr id="35842" name="Rectangle 3">
            <a:extLst>
              <a:ext uri="{FF2B5EF4-FFF2-40B4-BE49-F238E27FC236}">
                <a16:creationId xmlns:a16="http://schemas.microsoft.com/office/drawing/2014/main" id="{21174A13-1EE3-E05E-CCB7-73FCA78402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any Algorithms: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nt’s Algorithm (one of the earliest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R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D3, C4.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IQ,SPRIN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33126B-5ABD-2A78-2251-05F29B264BD0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E2274814-CB3C-844D-B68B-88982B7147E0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3B278FA-0A3C-F40A-D6CC-2547FF4106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5845" name="Slide Number Placeholder 3">
            <a:extLst>
              <a:ext uri="{FF2B5EF4-FFF2-40B4-BE49-F238E27FC236}">
                <a16:creationId xmlns:a16="http://schemas.microsoft.com/office/drawing/2014/main" id="{8F383C70-0DDF-BF8D-1C5C-873866948D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3678C5-6861-4D41-84FA-3258D965CC23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7A95CDEF-0049-D815-E10C-3FB6BAC31A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eneral Structure of Hunt’s Algorithm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9956614D-ED40-524E-6C33-C8CB2633216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Let D</a:t>
            </a:r>
            <a:r>
              <a:rPr lang="en-US" sz="2000" baseline="-25000">
                <a:cs typeface="+mn-cs"/>
              </a:rPr>
              <a:t>t</a:t>
            </a:r>
            <a:r>
              <a:rPr lang="en-US" sz="2000">
                <a:cs typeface="+mn-cs"/>
              </a:rPr>
              <a:t> be the set of training records that reach a node t</a:t>
            </a:r>
          </a:p>
          <a:p>
            <a:pPr lvl="4">
              <a:defRPr/>
            </a:pPr>
            <a:endParaRPr lang="en-US" sz="1600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General Procedure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he same class y</a:t>
            </a:r>
            <a:r>
              <a:rPr lang="en-US" sz="2000" baseline="-25000"/>
              <a:t>t</a:t>
            </a:r>
            <a:r>
              <a:rPr lang="en-US" sz="2000"/>
              <a:t>, then t is a leaf node labeled as y</a:t>
            </a:r>
            <a:r>
              <a:rPr lang="en-US" sz="2000" baseline="-25000"/>
              <a:t>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/>
              <a:t>If D</a:t>
            </a:r>
            <a:r>
              <a:rPr lang="en-US" sz="2000" baseline="-25000"/>
              <a:t>t</a:t>
            </a:r>
            <a:r>
              <a:rPr lang="en-US" sz="2000"/>
              <a:t> contains records that belong to more than one class, use an attribute test to split the data into smaller subsets. Recursively apply the procedure to each subset.</a:t>
            </a:r>
          </a:p>
        </p:txBody>
      </p:sp>
      <p:sp>
        <p:nvSpPr>
          <p:cNvPr id="36867" name="Oval 11">
            <a:extLst>
              <a:ext uri="{FF2B5EF4-FFF2-40B4-BE49-F238E27FC236}">
                <a16:creationId xmlns:a16="http://schemas.microsoft.com/office/drawing/2014/main" id="{0F3B2E81-BCF5-AC3F-DCB2-44712A3F2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800600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6868" name="Line 12">
            <a:extLst>
              <a:ext uri="{FF2B5EF4-FFF2-40B4-BE49-F238E27FC236}">
                <a16:creationId xmlns:a16="http://schemas.microsoft.com/office/drawing/2014/main" id="{69CCE70A-D663-C075-3CE5-41395E4042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69" name="Line 13">
            <a:extLst>
              <a:ext uri="{FF2B5EF4-FFF2-40B4-BE49-F238E27FC236}">
                <a16:creationId xmlns:a16="http://schemas.microsoft.com/office/drawing/2014/main" id="{D5461E7F-D2D9-D92A-49E5-3A4EAB402E0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0" y="55626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0" name="Line 14">
            <a:extLst>
              <a:ext uri="{FF2B5EF4-FFF2-40B4-BE49-F238E27FC236}">
                <a16:creationId xmlns:a16="http://schemas.microsoft.com/office/drawing/2014/main" id="{A2DF7A09-AD9F-5BA9-C333-4A18C0567B8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55626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1" name="Line 15">
            <a:extLst>
              <a:ext uri="{FF2B5EF4-FFF2-40B4-BE49-F238E27FC236}">
                <a16:creationId xmlns:a16="http://schemas.microsoft.com/office/drawing/2014/main" id="{C1492586-AEAB-45B5-A52D-F3803DDA31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705600" y="4419600"/>
            <a:ext cx="228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872" name="Text Box 16">
            <a:extLst>
              <a:ext uri="{FF2B5EF4-FFF2-40B4-BE49-F238E27FC236}">
                <a16:creationId xmlns:a16="http://schemas.microsoft.com/office/drawing/2014/main" id="{D304F520-AAF6-1217-9D3B-3A298B0352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42672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</a:t>
            </a:r>
            <a:r>
              <a:rPr lang="en-US" altLang="en-US" sz="2000" baseline="-25000"/>
              <a:t>t</a:t>
            </a:r>
          </a:p>
        </p:txBody>
      </p:sp>
      <p:sp>
        <p:nvSpPr>
          <p:cNvPr id="36873" name="Text Box 17">
            <a:extLst>
              <a:ext uri="{FF2B5EF4-FFF2-40B4-BE49-F238E27FC236}">
                <a16:creationId xmlns:a16="http://schemas.microsoft.com/office/drawing/2014/main" id="{E3329B9A-C783-FC0D-0584-A45C4193B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953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?</a:t>
            </a:r>
          </a:p>
        </p:txBody>
      </p:sp>
      <p:graphicFrame>
        <p:nvGraphicFramePr>
          <p:cNvPr id="36874" name="Object 21">
            <a:extLst>
              <a:ext uri="{FF2B5EF4-FFF2-40B4-BE49-F238E27FC236}">
                <a16:creationId xmlns:a16="http://schemas.microsoft.com/office/drawing/2014/main" id="{A0434DEC-5880-4250-AD23-52FD31ED5A5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1143000"/>
          <a:ext cx="3200400" cy="315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36874" name="Object 21">
                        <a:extLst>
                          <a:ext uri="{FF2B5EF4-FFF2-40B4-BE49-F238E27FC236}">
                            <a16:creationId xmlns:a16="http://schemas.microsoft.com/office/drawing/2014/main" id="{A0434DEC-5880-4250-AD23-52FD31ED5A57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143000"/>
                        <a:ext cx="3200400" cy="3154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1F32A49-A439-0BEE-8931-E2569CAA8422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6323B7F8-A41F-2F4D-BA4A-731925C1E5B9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0934C9-95EE-80C9-B952-058376BF2A3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6877" name="Slide Number Placeholder 3">
            <a:extLst>
              <a:ext uri="{FF2B5EF4-FFF2-40B4-BE49-F238E27FC236}">
                <a16:creationId xmlns:a16="http://schemas.microsoft.com/office/drawing/2014/main" id="{3F53AEED-31B6-AD66-05CD-9F7A1EB92B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A5CE01C-993E-F34A-943C-932C120672DF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>
            <a:extLst>
              <a:ext uri="{FF2B5EF4-FFF2-40B4-BE49-F238E27FC236}">
                <a16:creationId xmlns:a16="http://schemas.microsoft.com/office/drawing/2014/main" id="{7805E4D8-2099-461F-E46B-E8749EBA97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37890" name="Object 56">
            <a:extLst>
              <a:ext uri="{FF2B5EF4-FFF2-40B4-BE49-F238E27FC236}">
                <a16:creationId xmlns:a16="http://schemas.microsoft.com/office/drawing/2014/main" id="{64938720-5659-87EF-FF6F-CC2856CDD16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37890" name="Object 56">
                        <a:extLst>
                          <a:ext uri="{FF2B5EF4-FFF2-40B4-BE49-F238E27FC236}">
                            <a16:creationId xmlns:a16="http://schemas.microsoft.com/office/drawing/2014/main" id="{64938720-5659-87EF-FF6F-CC2856CDD1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TextBox 1">
            <a:extLst>
              <a:ext uri="{FF2B5EF4-FFF2-40B4-BE49-F238E27FC236}">
                <a16:creationId xmlns:a16="http://schemas.microsoft.com/office/drawing/2014/main" id="{D806776C-204D-507E-A2A3-CF9112488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7892" name="TextBox 5">
            <a:extLst>
              <a:ext uri="{FF2B5EF4-FFF2-40B4-BE49-F238E27FC236}">
                <a16:creationId xmlns:a16="http://schemas.microsoft.com/office/drawing/2014/main" id="{F12A6ACF-C2B4-B967-9B54-A040B3E26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37893" name="TextBox 6">
            <a:extLst>
              <a:ext uri="{FF2B5EF4-FFF2-40B4-BE49-F238E27FC236}">
                <a16:creationId xmlns:a16="http://schemas.microsoft.com/office/drawing/2014/main" id="{B70305B2-A26B-7068-3193-72DE487C08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7894" name="TextBox 7">
            <a:extLst>
              <a:ext uri="{FF2B5EF4-FFF2-40B4-BE49-F238E27FC236}">
                <a16:creationId xmlns:a16="http://schemas.microsoft.com/office/drawing/2014/main" id="{5D336AF2-A86E-CFD4-4CE1-15A09C6AE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37895" name="TextBox 8">
            <a:extLst>
              <a:ext uri="{FF2B5EF4-FFF2-40B4-BE49-F238E27FC236}">
                <a16:creationId xmlns:a16="http://schemas.microsoft.com/office/drawing/2014/main" id="{329280AA-AC28-1E17-F038-8CA9DC44E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7896" name="TextBox 9">
            <a:extLst>
              <a:ext uri="{FF2B5EF4-FFF2-40B4-BE49-F238E27FC236}">
                <a16:creationId xmlns:a16="http://schemas.microsoft.com/office/drawing/2014/main" id="{3EB1FC78-5AB7-83BF-3596-BF7B38613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7897" name="TextBox 10">
            <a:extLst>
              <a:ext uri="{FF2B5EF4-FFF2-40B4-BE49-F238E27FC236}">
                <a16:creationId xmlns:a16="http://schemas.microsoft.com/office/drawing/2014/main" id="{E31201DA-8404-DEC7-BA4D-6ACB47657A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37898" name="TextBox 11">
            <a:extLst>
              <a:ext uri="{FF2B5EF4-FFF2-40B4-BE49-F238E27FC236}">
                <a16:creationId xmlns:a16="http://schemas.microsoft.com/office/drawing/2014/main" id="{4D4536F8-8483-6B07-5C3E-3B5DD7A5F6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37899" name="TextBox 12">
            <a:extLst>
              <a:ext uri="{FF2B5EF4-FFF2-40B4-BE49-F238E27FC236}">
                <a16:creationId xmlns:a16="http://schemas.microsoft.com/office/drawing/2014/main" id="{381ABB16-70BD-73C2-7A8B-794DE5BF6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7900" name="TextBox 13">
            <a:extLst>
              <a:ext uri="{FF2B5EF4-FFF2-40B4-BE49-F238E27FC236}">
                <a16:creationId xmlns:a16="http://schemas.microsoft.com/office/drawing/2014/main" id="{CB8E4856-86F9-43FB-DCE0-1771D68515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37901" name="Object 54">
            <a:extLst>
              <a:ext uri="{FF2B5EF4-FFF2-40B4-BE49-F238E27FC236}">
                <a16:creationId xmlns:a16="http://schemas.microsoft.com/office/drawing/2014/main" id="{30C87CA1-919C-54CD-FB13-0FE2770ED603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37901" name="Object 54">
                        <a:extLst>
                          <a:ext uri="{FF2B5EF4-FFF2-40B4-BE49-F238E27FC236}">
                            <a16:creationId xmlns:a16="http://schemas.microsoft.com/office/drawing/2014/main" id="{30C87CA1-919C-54CD-FB13-0FE2770ED6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0EB66549-DF40-8B59-8674-28066C099AB4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D2FFCAB-11D7-365F-30FE-8F39A17603C9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2ACBF52-D27D-C55A-AC4E-097A3E9E2F88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DD19BD9-25C1-73F3-47A9-F0C7E49EF4E7}"/>
              </a:ext>
            </a:extLst>
          </p:cNvPr>
          <p:cNvSpPr/>
          <p:nvPr/>
        </p:nvSpPr>
        <p:spPr bwMode="auto">
          <a:xfrm>
            <a:off x="3198813" y="1104900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40650BE-7A19-DA85-2D9E-7F5B718E7DE6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B066D0E9-477C-AF42-B046-12E513E9A524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2E9DAF2-FC5E-CBF0-B29F-54B7C6EFDA4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7908" name="Slide Number Placeholder 3">
            <a:extLst>
              <a:ext uri="{FF2B5EF4-FFF2-40B4-BE49-F238E27FC236}">
                <a16:creationId xmlns:a16="http://schemas.microsoft.com/office/drawing/2014/main" id="{6EC6E24B-47C7-B3EE-9B77-2B437929D6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374D88-2591-754F-A40F-2F714B117A4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>
            <a:extLst>
              <a:ext uri="{FF2B5EF4-FFF2-40B4-BE49-F238E27FC236}">
                <a16:creationId xmlns:a16="http://schemas.microsoft.com/office/drawing/2014/main" id="{0599E259-CA75-4380-CB19-C90B24E18E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38914" name="Object 56">
            <a:extLst>
              <a:ext uri="{FF2B5EF4-FFF2-40B4-BE49-F238E27FC236}">
                <a16:creationId xmlns:a16="http://schemas.microsoft.com/office/drawing/2014/main" id="{5CF9EB0A-6811-CA07-8F1A-7864FA4A592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38914" name="Object 56">
                        <a:extLst>
                          <a:ext uri="{FF2B5EF4-FFF2-40B4-BE49-F238E27FC236}">
                            <a16:creationId xmlns:a16="http://schemas.microsoft.com/office/drawing/2014/main" id="{5CF9EB0A-6811-CA07-8F1A-7864FA4A59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5" name="TextBox 1">
            <a:extLst>
              <a:ext uri="{FF2B5EF4-FFF2-40B4-BE49-F238E27FC236}">
                <a16:creationId xmlns:a16="http://schemas.microsoft.com/office/drawing/2014/main" id="{75422F3E-B605-0C56-7793-8803436D51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8916" name="TextBox 5">
            <a:extLst>
              <a:ext uri="{FF2B5EF4-FFF2-40B4-BE49-F238E27FC236}">
                <a16:creationId xmlns:a16="http://schemas.microsoft.com/office/drawing/2014/main" id="{F734DAC8-3126-6F4F-9184-049D2F294D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38917" name="TextBox 6">
            <a:extLst>
              <a:ext uri="{FF2B5EF4-FFF2-40B4-BE49-F238E27FC236}">
                <a16:creationId xmlns:a16="http://schemas.microsoft.com/office/drawing/2014/main" id="{677A0DD9-1D56-0623-4E56-BD8251E8DD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8918" name="TextBox 7">
            <a:extLst>
              <a:ext uri="{FF2B5EF4-FFF2-40B4-BE49-F238E27FC236}">
                <a16:creationId xmlns:a16="http://schemas.microsoft.com/office/drawing/2014/main" id="{8C880736-4934-7DE6-00D3-6A8599539F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38919" name="TextBox 8">
            <a:extLst>
              <a:ext uri="{FF2B5EF4-FFF2-40B4-BE49-F238E27FC236}">
                <a16:creationId xmlns:a16="http://schemas.microsoft.com/office/drawing/2014/main" id="{552BBD55-10A1-3B53-1910-758A81F7B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8920" name="TextBox 9">
            <a:extLst>
              <a:ext uri="{FF2B5EF4-FFF2-40B4-BE49-F238E27FC236}">
                <a16:creationId xmlns:a16="http://schemas.microsoft.com/office/drawing/2014/main" id="{80BDC444-E004-DC2D-B79F-056146D80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8921" name="TextBox 10">
            <a:extLst>
              <a:ext uri="{FF2B5EF4-FFF2-40B4-BE49-F238E27FC236}">
                <a16:creationId xmlns:a16="http://schemas.microsoft.com/office/drawing/2014/main" id="{BF722457-3B54-885C-6790-C0991A91F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38922" name="TextBox 11">
            <a:extLst>
              <a:ext uri="{FF2B5EF4-FFF2-40B4-BE49-F238E27FC236}">
                <a16:creationId xmlns:a16="http://schemas.microsoft.com/office/drawing/2014/main" id="{B5532BB3-850C-21E7-AA85-3EA7624BE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38923" name="TextBox 12">
            <a:extLst>
              <a:ext uri="{FF2B5EF4-FFF2-40B4-BE49-F238E27FC236}">
                <a16:creationId xmlns:a16="http://schemas.microsoft.com/office/drawing/2014/main" id="{869A0DF2-038F-5342-35BC-7249EBE30E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8924" name="TextBox 13">
            <a:extLst>
              <a:ext uri="{FF2B5EF4-FFF2-40B4-BE49-F238E27FC236}">
                <a16:creationId xmlns:a16="http://schemas.microsoft.com/office/drawing/2014/main" id="{05CC5F78-A4C5-F80F-2F60-CF6F9EBA6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38925" name="Object 54">
            <a:extLst>
              <a:ext uri="{FF2B5EF4-FFF2-40B4-BE49-F238E27FC236}">
                <a16:creationId xmlns:a16="http://schemas.microsoft.com/office/drawing/2014/main" id="{ADA5E2A5-7A57-8FD4-D51E-4C5767004FDC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38925" name="Object 54">
                        <a:extLst>
                          <a:ext uri="{FF2B5EF4-FFF2-40B4-BE49-F238E27FC236}">
                            <a16:creationId xmlns:a16="http://schemas.microsoft.com/office/drawing/2014/main" id="{ADA5E2A5-7A57-8FD4-D51E-4C5767004F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0FFBA752-00B2-0EFD-ECC9-02893FE179C6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20D96AF-8D11-8DE5-C5C6-65A6C37813A6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18BDD73-75D0-D25E-4207-4D324AB737AF}"/>
              </a:ext>
            </a:extLst>
          </p:cNvPr>
          <p:cNvSpPr/>
          <p:nvPr/>
        </p:nvSpPr>
        <p:spPr bwMode="auto">
          <a:xfrm>
            <a:off x="57150" y="3476625"/>
            <a:ext cx="2816225" cy="27717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8121A88-69AA-BF2E-A75A-D5DCC0A1A115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F197B5FE-2DBD-A048-AA4C-D36A8CE0F147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CC20BAA-1625-BC62-6E20-2D175A845AD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8931" name="Slide Number Placeholder 3">
            <a:extLst>
              <a:ext uri="{FF2B5EF4-FFF2-40B4-BE49-F238E27FC236}">
                <a16:creationId xmlns:a16="http://schemas.microsoft.com/office/drawing/2014/main" id="{DCA535D4-E3F1-8D5D-BABE-AD83F7B542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FB8334A-BE92-D74B-9053-6C4BF30D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>
            <a:extLst>
              <a:ext uri="{FF2B5EF4-FFF2-40B4-BE49-F238E27FC236}">
                <a16:creationId xmlns:a16="http://schemas.microsoft.com/office/drawing/2014/main" id="{26873A34-72F8-9726-3E37-822929360B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39938" name="Object 56">
            <a:extLst>
              <a:ext uri="{FF2B5EF4-FFF2-40B4-BE49-F238E27FC236}">
                <a16:creationId xmlns:a16="http://schemas.microsoft.com/office/drawing/2014/main" id="{48F1EFFE-9C28-E8A4-12CE-CE0AD8CFE1AA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39938" name="Object 56">
                        <a:extLst>
                          <a:ext uri="{FF2B5EF4-FFF2-40B4-BE49-F238E27FC236}">
                            <a16:creationId xmlns:a16="http://schemas.microsoft.com/office/drawing/2014/main" id="{48F1EFFE-9C28-E8A4-12CE-CE0AD8CFE1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39" name="TextBox 1">
            <a:extLst>
              <a:ext uri="{FF2B5EF4-FFF2-40B4-BE49-F238E27FC236}">
                <a16:creationId xmlns:a16="http://schemas.microsoft.com/office/drawing/2014/main" id="{200EB22F-49CE-333E-03C7-7A22017A13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9940" name="TextBox 5">
            <a:extLst>
              <a:ext uri="{FF2B5EF4-FFF2-40B4-BE49-F238E27FC236}">
                <a16:creationId xmlns:a16="http://schemas.microsoft.com/office/drawing/2014/main" id="{4A257707-282C-5BC0-7830-C6285580E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39941" name="TextBox 6">
            <a:extLst>
              <a:ext uri="{FF2B5EF4-FFF2-40B4-BE49-F238E27FC236}">
                <a16:creationId xmlns:a16="http://schemas.microsoft.com/office/drawing/2014/main" id="{3C1E3D7F-5C2F-4259-5D1D-0F8926C74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9942" name="TextBox 7">
            <a:extLst>
              <a:ext uri="{FF2B5EF4-FFF2-40B4-BE49-F238E27FC236}">
                <a16:creationId xmlns:a16="http://schemas.microsoft.com/office/drawing/2014/main" id="{0CAB9BB0-1053-4EF5-11BD-C488204F6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39943" name="TextBox 8">
            <a:extLst>
              <a:ext uri="{FF2B5EF4-FFF2-40B4-BE49-F238E27FC236}">
                <a16:creationId xmlns:a16="http://schemas.microsoft.com/office/drawing/2014/main" id="{6A8982F1-E915-F8B5-B75A-2BBDB16E3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9944" name="TextBox 9">
            <a:extLst>
              <a:ext uri="{FF2B5EF4-FFF2-40B4-BE49-F238E27FC236}">
                <a16:creationId xmlns:a16="http://schemas.microsoft.com/office/drawing/2014/main" id="{9E65E5A5-FA2F-5016-C5F8-A30BCF663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9945" name="TextBox 10">
            <a:extLst>
              <a:ext uri="{FF2B5EF4-FFF2-40B4-BE49-F238E27FC236}">
                <a16:creationId xmlns:a16="http://schemas.microsoft.com/office/drawing/2014/main" id="{3C64FFF5-0EAF-4DDE-0B8C-8CDEECD01F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39946" name="TextBox 11">
            <a:extLst>
              <a:ext uri="{FF2B5EF4-FFF2-40B4-BE49-F238E27FC236}">
                <a16:creationId xmlns:a16="http://schemas.microsoft.com/office/drawing/2014/main" id="{A7069D0C-2923-C83C-CF7C-67D291AF22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39947" name="TextBox 12">
            <a:extLst>
              <a:ext uri="{FF2B5EF4-FFF2-40B4-BE49-F238E27FC236}">
                <a16:creationId xmlns:a16="http://schemas.microsoft.com/office/drawing/2014/main" id="{352FEB61-338F-CF6A-9384-90349582DD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39948" name="TextBox 13">
            <a:extLst>
              <a:ext uri="{FF2B5EF4-FFF2-40B4-BE49-F238E27FC236}">
                <a16:creationId xmlns:a16="http://schemas.microsoft.com/office/drawing/2014/main" id="{E1348F0B-58CE-8D66-E069-959F62078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39949" name="Object 54">
            <a:extLst>
              <a:ext uri="{FF2B5EF4-FFF2-40B4-BE49-F238E27FC236}">
                <a16:creationId xmlns:a16="http://schemas.microsoft.com/office/drawing/2014/main" id="{F86DCB03-B709-D714-DB30-D8EEF7C18B89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39949" name="Object 54">
                        <a:extLst>
                          <a:ext uri="{FF2B5EF4-FFF2-40B4-BE49-F238E27FC236}">
                            <a16:creationId xmlns:a16="http://schemas.microsoft.com/office/drawing/2014/main" id="{F86DCB03-B709-D714-DB30-D8EEF7C18B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>
            <a:extLst>
              <a:ext uri="{FF2B5EF4-FFF2-40B4-BE49-F238E27FC236}">
                <a16:creationId xmlns:a16="http://schemas.microsoft.com/office/drawing/2014/main" id="{4DE351E6-FA67-7CFF-B5FD-F0B9B014C96E}"/>
              </a:ext>
            </a:extLst>
          </p:cNvPr>
          <p:cNvSpPr/>
          <p:nvPr/>
        </p:nvSpPr>
        <p:spPr bwMode="auto">
          <a:xfrm>
            <a:off x="3200400" y="4330700"/>
            <a:ext cx="3276600" cy="19177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3A7C40DF-AC4A-5A57-0BA6-AD40B9319C82}"/>
              </a:ext>
            </a:extLst>
          </p:cNvPr>
          <p:cNvSpPr/>
          <p:nvPr/>
        </p:nvSpPr>
        <p:spPr bwMode="auto">
          <a:xfrm>
            <a:off x="3048000" y="2919413"/>
            <a:ext cx="2816225" cy="1728787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3CEB23-F750-1DC1-2416-6CDBCF539513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A3328E9E-4038-3E45-96BE-A14455DC9B39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67A3BC9-24E0-DEE2-1DAF-7BC5FB5DC33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39954" name="Slide Number Placeholder 3">
            <a:extLst>
              <a:ext uri="{FF2B5EF4-FFF2-40B4-BE49-F238E27FC236}">
                <a16:creationId xmlns:a16="http://schemas.microsoft.com/office/drawing/2014/main" id="{53D6A0DE-E5CE-A765-DF98-9D6152F21A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E8666EB-9079-DA4F-A423-68380D152A9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>
            <a:extLst>
              <a:ext uri="{FF2B5EF4-FFF2-40B4-BE49-F238E27FC236}">
                <a16:creationId xmlns:a16="http://schemas.microsoft.com/office/drawing/2014/main" id="{8AE3B4E4-C596-9CD6-6CBC-FB9715C5A5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: Definition</a:t>
            </a:r>
          </a:p>
        </p:txBody>
      </p:sp>
      <p:sp>
        <p:nvSpPr>
          <p:cNvPr id="3075" name="Rectangle 5">
            <a:extLst>
              <a:ext uri="{FF2B5EF4-FFF2-40B4-BE49-F238E27FC236}">
                <a16:creationId xmlns:a16="http://schemas.microsoft.com/office/drawing/2014/main" id="{CCA54ADE-065A-8E64-639D-89956929F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ven a collection of records (training set )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ch record is by characterized by a tuple (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,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), where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s the attribute set and </a:t>
            </a:r>
            <a:r>
              <a:rPr lang="en-US" i="1">
                <a:latin typeface="Times New Roman" charset="0"/>
              </a:rPr>
              <a:t>y </a:t>
            </a:r>
            <a:r>
              <a:rPr lang="en-US"/>
              <a:t>is the class label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b="1" i="1">
                <a:latin typeface="Times New Roman" charset="0"/>
              </a:rPr>
              <a:t>x</a:t>
            </a:r>
            <a:r>
              <a:rPr lang="en-US"/>
              <a:t>: attribute, predictor, independent variable, input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</a:t>
            </a:r>
            <a:r>
              <a:rPr lang="en-US" i="1">
                <a:latin typeface="Times New Roman" charset="0"/>
              </a:rPr>
              <a:t>y</a:t>
            </a:r>
            <a:r>
              <a:rPr lang="en-US"/>
              <a:t>: class, response, dependent variable, output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Task: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Learn a model that maps each attribute set </a:t>
            </a:r>
            <a:r>
              <a:rPr lang="en-US" b="1" i="1">
                <a:latin typeface="Times New Roman" charset="0"/>
              </a:rPr>
              <a:t>x </a:t>
            </a:r>
            <a:r>
              <a:rPr lang="en-US"/>
              <a:t>into one of the predefined class labels </a:t>
            </a:r>
            <a:r>
              <a:rPr lang="en-US" i="1">
                <a:latin typeface="Times New Roman" charset="0"/>
              </a:rPr>
              <a:t>y</a:t>
            </a:r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9B8C0E1-CFC9-5A33-C71A-10E29F68DFB0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6606711D-F3D2-C445-AD9E-FF6272A045BD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583031C-295C-3B6F-D55C-D0DA51A5666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21509" name="Slide Number Placeholder 3">
            <a:extLst>
              <a:ext uri="{FF2B5EF4-FFF2-40B4-BE49-F238E27FC236}">
                <a16:creationId xmlns:a16="http://schemas.microsoft.com/office/drawing/2014/main" id="{BB9BD6A6-FF30-3CB6-2CE6-1A689D6CC5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5981924-1308-464A-BCD5-75109AFB270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>
            <a:extLst>
              <a:ext uri="{FF2B5EF4-FFF2-40B4-BE49-F238E27FC236}">
                <a16:creationId xmlns:a16="http://schemas.microsoft.com/office/drawing/2014/main" id="{4D40438A-80E1-8671-4973-4546F7475B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unt’s Algorithm</a:t>
            </a:r>
          </a:p>
        </p:txBody>
      </p:sp>
      <p:graphicFrame>
        <p:nvGraphicFramePr>
          <p:cNvPr id="40962" name="Object 56">
            <a:extLst>
              <a:ext uri="{FF2B5EF4-FFF2-40B4-BE49-F238E27FC236}">
                <a16:creationId xmlns:a16="http://schemas.microsoft.com/office/drawing/2014/main" id="{F7257F44-A27F-F4C2-19BE-DF6CC9CF81D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" y="1174750"/>
          <a:ext cx="6324600" cy="50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1" name="Visio" r:id="rId3" imgW="8204200" imgH="6578600" progId="Visio.Drawing.6">
                  <p:embed/>
                </p:oleObj>
              </mc:Choice>
              <mc:Fallback>
                <p:oleObj name="Visio" r:id="rId3" imgW="8204200" imgH="6578600" progId="Visio.Drawing.6">
                  <p:embed/>
                  <p:pic>
                    <p:nvPicPr>
                      <p:cNvPr id="40962" name="Object 56">
                        <a:extLst>
                          <a:ext uri="{FF2B5EF4-FFF2-40B4-BE49-F238E27FC236}">
                            <a16:creationId xmlns:a16="http://schemas.microsoft.com/office/drawing/2014/main" id="{F7257F44-A27F-F4C2-19BE-DF6CC9CF81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174750"/>
                        <a:ext cx="6324600" cy="507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TextBox 1">
            <a:extLst>
              <a:ext uri="{FF2B5EF4-FFF2-40B4-BE49-F238E27FC236}">
                <a16:creationId xmlns:a16="http://schemas.microsoft.com/office/drawing/2014/main" id="{F2D21594-2C35-B7E0-0AF2-338D96209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40964" name="TextBox 5">
            <a:extLst>
              <a:ext uri="{FF2B5EF4-FFF2-40B4-BE49-F238E27FC236}">
                <a16:creationId xmlns:a16="http://schemas.microsoft.com/office/drawing/2014/main" id="{EF7E311A-3FB4-599C-BFFC-9C3CD2912C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0150" y="22098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4,3)</a:t>
            </a:r>
          </a:p>
        </p:txBody>
      </p:sp>
      <p:sp>
        <p:nvSpPr>
          <p:cNvPr id="40965" name="TextBox 6">
            <a:extLst>
              <a:ext uri="{FF2B5EF4-FFF2-40B4-BE49-F238E27FC236}">
                <a16:creationId xmlns:a16="http://schemas.microsoft.com/office/drawing/2014/main" id="{8CCB5C69-FDCA-E5E8-64C8-D7FB8D530A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648200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40966" name="TextBox 7">
            <a:extLst>
              <a:ext uri="{FF2B5EF4-FFF2-40B4-BE49-F238E27FC236}">
                <a16:creationId xmlns:a16="http://schemas.microsoft.com/office/drawing/2014/main" id="{DE4C1DF2-6343-0070-D4B2-ECCED49A2F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3)</a:t>
            </a:r>
          </a:p>
        </p:txBody>
      </p:sp>
      <p:sp>
        <p:nvSpPr>
          <p:cNvPr id="40967" name="TextBox 8">
            <a:extLst>
              <a:ext uri="{FF2B5EF4-FFF2-40B4-BE49-F238E27FC236}">
                <a16:creationId xmlns:a16="http://schemas.microsoft.com/office/drawing/2014/main" id="{A488A193-AD0C-EE4A-D52B-B014F61FCB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50" y="54070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40968" name="TextBox 9">
            <a:extLst>
              <a:ext uri="{FF2B5EF4-FFF2-40B4-BE49-F238E27FC236}">
                <a16:creationId xmlns:a16="http://schemas.microsoft.com/office/drawing/2014/main" id="{E36AC67A-F040-08CC-8173-1B1060B9F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1878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40969" name="TextBox 10">
            <a:extLst>
              <a:ext uri="{FF2B5EF4-FFF2-40B4-BE49-F238E27FC236}">
                <a16:creationId xmlns:a16="http://schemas.microsoft.com/office/drawing/2014/main" id="{907FF39D-C35D-0531-8AE5-2A646F497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0)</a:t>
            </a:r>
          </a:p>
        </p:txBody>
      </p:sp>
      <p:sp>
        <p:nvSpPr>
          <p:cNvPr id="40970" name="TextBox 11">
            <a:extLst>
              <a:ext uri="{FF2B5EF4-FFF2-40B4-BE49-F238E27FC236}">
                <a16:creationId xmlns:a16="http://schemas.microsoft.com/office/drawing/2014/main" id="{47DFDAB0-72CD-CD4C-56E4-5BBABA3C6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7750" y="5635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0,3)</a:t>
            </a:r>
          </a:p>
        </p:txBody>
      </p:sp>
      <p:sp>
        <p:nvSpPr>
          <p:cNvPr id="40971" name="TextBox 12">
            <a:extLst>
              <a:ext uri="{FF2B5EF4-FFF2-40B4-BE49-F238E27FC236}">
                <a16:creationId xmlns:a16="http://schemas.microsoft.com/office/drawing/2014/main" id="{EADDCD98-F957-B86E-B908-BE0DD09E44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3550" y="48736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3,0)</a:t>
            </a:r>
          </a:p>
        </p:txBody>
      </p:sp>
      <p:sp>
        <p:nvSpPr>
          <p:cNvPr id="40972" name="TextBox 13">
            <a:extLst>
              <a:ext uri="{FF2B5EF4-FFF2-40B4-BE49-F238E27FC236}">
                <a16:creationId xmlns:a16="http://schemas.microsoft.com/office/drawing/2014/main" id="{3C34C8E3-80F9-A407-8EB4-C4A1687E04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054225"/>
            <a:ext cx="552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7,3)</a:t>
            </a:r>
          </a:p>
        </p:txBody>
      </p:sp>
      <p:graphicFrame>
        <p:nvGraphicFramePr>
          <p:cNvPr id="40973" name="Object 54">
            <a:extLst>
              <a:ext uri="{FF2B5EF4-FFF2-40B4-BE49-F238E27FC236}">
                <a16:creationId xmlns:a16="http://schemas.microsoft.com/office/drawing/2014/main" id="{10F46FE5-FFE0-AD9D-7F56-C893CEF643FF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6019800" y="914400"/>
          <a:ext cx="297973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Document" r:id="rId5" imgW="5524500" imgH="6070600" progId="Word.Document.8">
                  <p:embed/>
                </p:oleObj>
              </mc:Choice>
              <mc:Fallback>
                <p:oleObj name="Document" r:id="rId5" imgW="5524500" imgH="6070600" progId="Word.Document.8">
                  <p:embed/>
                  <p:pic>
                    <p:nvPicPr>
                      <p:cNvPr id="40973" name="Object 54">
                        <a:extLst>
                          <a:ext uri="{FF2B5EF4-FFF2-40B4-BE49-F238E27FC236}">
                            <a16:creationId xmlns:a16="http://schemas.microsoft.com/office/drawing/2014/main" id="{10F46FE5-FFE0-AD9D-7F56-C893CEF643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14400"/>
                        <a:ext cx="2979738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FF67F3D-4D94-F43F-8119-2CFAF0BD5231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82B871B8-341A-1C4F-8488-20F406D1C51B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7C0B769-35CD-F9EC-5349-EAF7BA910FC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0976" name="Slide Number Placeholder 3">
            <a:extLst>
              <a:ext uri="{FF2B5EF4-FFF2-40B4-BE49-F238E27FC236}">
                <a16:creationId xmlns:a16="http://schemas.microsoft.com/office/drawing/2014/main" id="{B675F622-98C5-D25F-289D-DC0C337D29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25DB317-F069-1F4C-BD78-8EA3B33EEF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1B4FEC7A-0CB3-B801-5BF9-F091938D78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sign Issues of Decision Tree Induction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6CA33390-A8EC-8FA2-E06F-A3969C6238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How should training records be split?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Method for specifying test condition </a:t>
            </a:r>
          </a:p>
          <a:p>
            <a:pPr lvl="2">
              <a:buFont typeface="Wingdings" charset="0"/>
              <a:buChar char="u"/>
              <a:defRPr/>
            </a:pPr>
            <a:r>
              <a:rPr lang="en-US"/>
              <a:t> depending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Measure for evaluating the goodness of a test condition</a:t>
            </a:r>
          </a:p>
          <a:p>
            <a:pPr lvl="1">
              <a:buFont typeface="Arial" charset="0"/>
              <a:buChar char="–"/>
              <a:defRPr/>
            </a:pPr>
            <a:endParaRPr lang="en-US"/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How should the splitting procedure stop?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Stop splitting if all the records belong to the same class or have identical attribute value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Early termination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35C4A43-FEE5-F9D9-9D0D-0F316233010A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DC55889F-B985-1E4C-8C3F-5B229DC5C871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67A4DBB-3522-CA41-924C-AB7D4C3B928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1989" name="Slide Number Placeholder 3">
            <a:extLst>
              <a:ext uri="{FF2B5EF4-FFF2-40B4-BE49-F238E27FC236}">
                <a16:creationId xmlns:a16="http://schemas.microsoft.com/office/drawing/2014/main" id="{87BD5881-7772-50B9-6460-1931BDD8A2D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56E112B-8AE3-D647-A268-ADED652BC1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481291F-17A4-4981-8AF4-8BAF81CF17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thods for Expressing Test Conditions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251DA9C4-28BB-31E4-A962-9C521393FB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Depends on attribute types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Binary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Nom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Ordinal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Continuous</a:t>
            </a:r>
          </a:p>
          <a:p>
            <a:pPr lvl="1">
              <a:buFont typeface="Arial" charset="0"/>
              <a:buChar char="–"/>
              <a:defRPr/>
            </a:pPr>
            <a:endParaRPr lang="en-US"/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Depends on number of ways to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2-way split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Multi-way split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14FCA28-4FD6-F09D-CF65-2CE244B33813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16088FE9-E1C3-B544-8C6E-DB4129EEB826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B53BA3A-26A6-01F9-5082-58BBADEBF6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3013" name="Slide Number Placeholder 3">
            <a:extLst>
              <a:ext uri="{FF2B5EF4-FFF2-40B4-BE49-F238E27FC236}">
                <a16:creationId xmlns:a16="http://schemas.microsoft.com/office/drawing/2014/main" id="{4AE9EB1D-BB95-165E-D29E-38843C3787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AEFDB33-D2CA-834C-B04F-8B7BDB7F833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2BE51E33-52E7-F112-339C-6FC7F59524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Nominal Attribut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84012BDC-AD32-CD1A-113D-BE851A9FED1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5303837" cy="5181600"/>
          </a:xfrm>
        </p:spPr>
        <p:txBody>
          <a:bodyPr/>
          <a:lstStyle/>
          <a:p>
            <a:pPr marL="342900" indent="-342900"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Multi-way split:</a:t>
            </a:r>
            <a:r>
              <a:rPr lang="en-US" altLang="en-US" sz="2400" dirty="0">
                <a:ea typeface="+mn-ea"/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Use as many partitions as distinct values. </a:t>
            </a: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altLang="en-US" sz="2400" dirty="0">
              <a:ea typeface="+mn-ea"/>
              <a:cs typeface="+mn-cs"/>
            </a:endParaRPr>
          </a:p>
          <a:p>
            <a:pPr marL="342900" indent="-342900">
              <a:defRPr/>
            </a:pPr>
            <a:r>
              <a:rPr lang="en-US" altLang="en-US" sz="2400" dirty="0">
                <a:solidFill>
                  <a:srgbClr val="FF0000"/>
                </a:solidFill>
                <a:ea typeface="+mn-ea"/>
                <a:cs typeface="+mn-cs"/>
              </a:rPr>
              <a:t>Binary split:</a:t>
            </a:r>
            <a:r>
              <a:rPr lang="en-US" altLang="en-US" sz="2400" dirty="0">
                <a:ea typeface="+mn-ea"/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altLang="en-US" sz="2400" dirty="0"/>
              <a:t>Divides values into two subsets</a:t>
            </a:r>
          </a:p>
        </p:txBody>
      </p:sp>
      <p:graphicFrame>
        <p:nvGraphicFramePr>
          <p:cNvPr id="44035" name="Object 25">
            <a:extLst>
              <a:ext uri="{FF2B5EF4-FFF2-40B4-BE49-F238E27FC236}">
                <a16:creationId xmlns:a16="http://schemas.microsoft.com/office/drawing/2014/main" id="{382E9DE6-921A-2DCC-2058-A472E5CD587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371600"/>
          <a:ext cx="3352800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" name="Visio" r:id="rId3" imgW="4013200" imgH="2184400" progId="Visio.Drawing.6">
                  <p:embed/>
                </p:oleObj>
              </mc:Choice>
              <mc:Fallback>
                <p:oleObj name="Visio" r:id="rId3" imgW="4013200" imgH="2184400" progId="Visio.Drawing.6">
                  <p:embed/>
                  <p:pic>
                    <p:nvPicPr>
                      <p:cNvPr id="44035" name="Object 25">
                        <a:extLst>
                          <a:ext uri="{FF2B5EF4-FFF2-40B4-BE49-F238E27FC236}">
                            <a16:creationId xmlns:a16="http://schemas.microsoft.com/office/drawing/2014/main" id="{382E9DE6-921A-2DCC-2058-A472E5CD58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371600"/>
                        <a:ext cx="3352800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27">
            <a:extLst>
              <a:ext uri="{FF2B5EF4-FFF2-40B4-BE49-F238E27FC236}">
                <a16:creationId xmlns:a16="http://schemas.microsoft.com/office/drawing/2014/main" id="{2243D2AA-AF9B-4C64-6115-6DBCC7059425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810000" y="4495800"/>
          <a:ext cx="3471863" cy="180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5" imgW="4813300" imgH="2514600" progId="Visio.Drawing.6">
                  <p:embed/>
                </p:oleObj>
              </mc:Choice>
              <mc:Fallback>
                <p:oleObj name="Visio" r:id="rId5" imgW="4813300" imgH="2514600" progId="Visio.Drawing.6">
                  <p:embed/>
                  <p:pic>
                    <p:nvPicPr>
                      <p:cNvPr id="44036" name="Object 27">
                        <a:extLst>
                          <a:ext uri="{FF2B5EF4-FFF2-40B4-BE49-F238E27FC236}">
                            <a16:creationId xmlns:a16="http://schemas.microsoft.com/office/drawing/2014/main" id="{2243D2AA-AF9B-4C64-6115-6DBCC70594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495800"/>
                        <a:ext cx="3471863" cy="180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29">
            <a:extLst>
              <a:ext uri="{FF2B5EF4-FFF2-40B4-BE49-F238E27FC236}">
                <a16:creationId xmlns:a16="http://schemas.microsoft.com/office/drawing/2014/main" id="{36E51DEA-4BB7-E3A4-9916-EDC3C09FE7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6600" y="4495800"/>
          <a:ext cx="2022475" cy="180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name="Visio" r:id="rId7" imgW="2717800" imgH="2425700" progId="Visio.Drawing.6">
                  <p:embed/>
                </p:oleObj>
              </mc:Choice>
              <mc:Fallback>
                <p:oleObj name="Visio" r:id="rId7" imgW="2717800" imgH="2425700" progId="Visio.Drawing.6">
                  <p:embed/>
                  <p:pic>
                    <p:nvPicPr>
                      <p:cNvPr id="44037" name="Object 29">
                        <a:extLst>
                          <a:ext uri="{FF2B5EF4-FFF2-40B4-BE49-F238E27FC236}">
                            <a16:creationId xmlns:a16="http://schemas.microsoft.com/office/drawing/2014/main" id="{36E51DEA-4BB7-E3A4-9916-EDC3C09FE7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495800"/>
                        <a:ext cx="2022475" cy="180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78E355C-B80E-E506-6F0F-B596638A5575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EDDE3652-B35F-954D-8D4E-89F52424E05F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7133CE9-7518-9E8C-C062-EE4B19EB01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4040" name="Slide Number Placeholder 3">
            <a:extLst>
              <a:ext uri="{FF2B5EF4-FFF2-40B4-BE49-F238E27FC236}">
                <a16:creationId xmlns:a16="http://schemas.microsoft.com/office/drawing/2014/main" id="{A45333B3-475A-9374-8435-BA09A66734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C447F6C-7727-1D4C-9FB1-80C9A1806DA0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7">
            <a:extLst>
              <a:ext uri="{FF2B5EF4-FFF2-40B4-BE49-F238E27FC236}">
                <a16:creationId xmlns:a16="http://schemas.microsoft.com/office/drawing/2014/main" id="{77FBEE1C-B7C2-2632-6D7F-3029B4251B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Ordinal Attributes</a:t>
            </a:r>
          </a:p>
        </p:txBody>
      </p:sp>
      <p:sp>
        <p:nvSpPr>
          <p:cNvPr id="23555" name="Rectangle 30">
            <a:extLst>
              <a:ext uri="{FF2B5EF4-FFF2-40B4-BE49-F238E27FC236}">
                <a16:creationId xmlns:a16="http://schemas.microsoft.com/office/drawing/2014/main" id="{848C98A2-4527-5738-44CE-E927B55EDBB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Multi-way split:</a:t>
            </a:r>
            <a:r>
              <a:rPr lang="en-US" sz="2400">
                <a:cs typeface="+mn-cs"/>
              </a:rPr>
              <a:t>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Use as many partitions as distinct values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solidFill>
                  <a:srgbClr val="FF0000"/>
                </a:solidFill>
                <a:cs typeface="+mn-cs"/>
              </a:rPr>
              <a:t>Binary split:</a:t>
            </a:r>
            <a:r>
              <a:rPr lang="en-US" sz="2400">
                <a:cs typeface="+mn-cs"/>
              </a:rPr>
              <a:t>  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Divides values into two subsets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Preserve order property among attribute values</a:t>
            </a:r>
          </a:p>
        </p:txBody>
      </p:sp>
      <p:graphicFrame>
        <p:nvGraphicFramePr>
          <p:cNvPr id="45059" name="Object 40">
            <a:extLst>
              <a:ext uri="{FF2B5EF4-FFF2-40B4-BE49-F238E27FC236}">
                <a16:creationId xmlns:a16="http://schemas.microsoft.com/office/drawing/2014/main" id="{C02FBA0C-AF39-249B-13C8-1EAC22314EC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34000" y="1143000"/>
          <a:ext cx="2951163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" name="Visio" r:id="rId3" imgW="3962400" imgH="2120900" progId="Visio.Drawing.6">
                  <p:embed/>
                </p:oleObj>
              </mc:Choice>
              <mc:Fallback>
                <p:oleObj name="Visio" r:id="rId3" imgW="3962400" imgH="2120900" progId="Visio.Drawing.6">
                  <p:embed/>
                  <p:pic>
                    <p:nvPicPr>
                      <p:cNvPr id="45059" name="Object 40">
                        <a:extLst>
                          <a:ext uri="{FF2B5EF4-FFF2-40B4-BE49-F238E27FC236}">
                            <a16:creationId xmlns:a16="http://schemas.microsoft.com/office/drawing/2014/main" id="{C02FBA0C-AF39-249B-13C8-1EAC22314E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43000"/>
                        <a:ext cx="2951163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1">
            <a:extLst>
              <a:ext uri="{FF2B5EF4-FFF2-40B4-BE49-F238E27FC236}">
                <a16:creationId xmlns:a16="http://schemas.microsoft.com/office/drawing/2014/main" id="{E9FB0D4C-2D18-12C0-5BAF-2A610C3A4540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029200" y="2819400"/>
          <a:ext cx="33528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5" imgW="4457700" imgH="2324100" progId="Visio.Drawing.6">
                  <p:embed/>
                </p:oleObj>
              </mc:Choice>
              <mc:Fallback>
                <p:oleObj name="Visio" r:id="rId5" imgW="4457700" imgH="2324100" progId="Visio.Drawing.6">
                  <p:embed/>
                  <p:pic>
                    <p:nvPicPr>
                      <p:cNvPr id="45060" name="Object 41">
                        <a:extLst>
                          <a:ext uri="{FF2B5EF4-FFF2-40B4-BE49-F238E27FC236}">
                            <a16:creationId xmlns:a16="http://schemas.microsoft.com/office/drawing/2014/main" id="{E9FB0D4C-2D18-12C0-5BAF-2A610C3A45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819400"/>
                        <a:ext cx="33528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43">
            <a:extLst>
              <a:ext uri="{FF2B5EF4-FFF2-40B4-BE49-F238E27FC236}">
                <a16:creationId xmlns:a16="http://schemas.microsoft.com/office/drawing/2014/main" id="{43377BAD-B563-119E-819B-0BA248FA68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4648200"/>
          <a:ext cx="14605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" name="Visio" r:id="rId7" imgW="1917700" imgH="2324100" progId="Visio.Drawing.6">
                  <p:embed/>
                </p:oleObj>
              </mc:Choice>
              <mc:Fallback>
                <p:oleObj name="Visio" r:id="rId7" imgW="1917700" imgH="2324100" progId="Visio.Drawing.6">
                  <p:embed/>
                  <p:pic>
                    <p:nvPicPr>
                      <p:cNvPr id="45061" name="Object 43">
                        <a:extLst>
                          <a:ext uri="{FF2B5EF4-FFF2-40B4-BE49-F238E27FC236}">
                            <a16:creationId xmlns:a16="http://schemas.microsoft.com/office/drawing/2014/main" id="{43377BAD-B563-119E-819B-0BA248FA68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648200"/>
                        <a:ext cx="14605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53" name="AutoShape 45">
            <a:extLst>
              <a:ext uri="{FF2B5EF4-FFF2-40B4-BE49-F238E27FC236}">
                <a16:creationId xmlns:a16="http://schemas.microsoft.com/office/drawing/2014/main" id="{2349311F-336A-5FEC-E745-2E6D5AEB317A}"/>
              </a:ext>
            </a:extLst>
          </p:cNvPr>
          <p:cNvSpPr>
            <a:spLocks/>
          </p:cNvSpPr>
          <p:nvPr/>
        </p:nvSpPr>
        <p:spPr bwMode="auto">
          <a:xfrm>
            <a:off x="7086600" y="5105400"/>
            <a:ext cx="1524000" cy="723900"/>
          </a:xfrm>
          <a:prstGeom prst="borderCallout2">
            <a:avLst>
              <a:gd name="adj1" fmla="val 15792"/>
              <a:gd name="adj2" fmla="val -5000"/>
              <a:gd name="adj3" fmla="val 15792"/>
              <a:gd name="adj4" fmla="val -29898"/>
              <a:gd name="adj5" fmla="val 102412"/>
              <a:gd name="adj6" fmla="val -55625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This grouping violates order property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32F7AC5-9B23-A2CF-E69A-F6000E24213E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09E71592-684C-5A4D-AFE0-0960C00D8118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481398A-00E6-6B97-E21B-04FEDA17C25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5065" name="Slide Number Placeholder 3">
            <a:extLst>
              <a:ext uri="{FF2B5EF4-FFF2-40B4-BE49-F238E27FC236}">
                <a16:creationId xmlns:a16="http://schemas.microsoft.com/office/drawing/2014/main" id="{AE241705-B46D-3F09-767B-493CBCD455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FC3B59-EDDF-AD46-A6F6-491E0CDE9A4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5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BBA774CC-5CA8-AC32-26A8-6D0FBC2477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est Condition for Continuous Attributes</a:t>
            </a:r>
          </a:p>
        </p:txBody>
      </p:sp>
      <p:graphicFrame>
        <p:nvGraphicFramePr>
          <p:cNvPr id="46082" name="Object 4">
            <a:extLst>
              <a:ext uri="{FF2B5EF4-FFF2-40B4-BE49-F238E27FC236}">
                <a16:creationId xmlns:a16="http://schemas.microsoft.com/office/drawing/2014/main" id="{FFFC5BE6-FF8A-7D48-4640-97B950C39C9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738188" y="17462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Visio" r:id="rId3" imgW="8547100" imgH="3695700" progId="Visio.Drawing.6">
                  <p:embed/>
                </p:oleObj>
              </mc:Choice>
              <mc:Fallback>
                <p:oleObj name="Visio" r:id="rId3" imgW="8547100" imgH="3695700" progId="Visio.Drawing.6">
                  <p:embed/>
                  <p:pic>
                    <p:nvPicPr>
                      <p:cNvPr id="46082" name="Object 4">
                        <a:extLst>
                          <a:ext uri="{FF2B5EF4-FFF2-40B4-BE49-F238E27FC236}">
                            <a16:creationId xmlns:a16="http://schemas.microsoft.com/office/drawing/2014/main" id="{FFFC5BE6-FF8A-7D48-4640-97B950C39C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17462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28D7B40-3750-B39A-CECD-A8E0529F604E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F59FFB5B-3B58-7D49-95F1-7389AA0F4B15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614B9B6-3568-F8B3-375B-4A7FD57B20F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6085" name="Slide Number Placeholder 3">
            <a:extLst>
              <a:ext uri="{FF2B5EF4-FFF2-40B4-BE49-F238E27FC236}">
                <a16:creationId xmlns:a16="http://schemas.microsoft.com/office/drawing/2014/main" id="{072FC316-C72E-A36D-425E-159AC088C4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E61FB4F-7582-0A43-B857-D1E84A73318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">
            <a:extLst>
              <a:ext uri="{FF2B5EF4-FFF2-40B4-BE49-F238E27FC236}">
                <a16:creationId xmlns:a16="http://schemas.microsoft.com/office/drawing/2014/main" id="{B72AD6DC-E0CA-99B8-4319-C571C45DE7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plitting Based on Continuous Attributes</a:t>
            </a:r>
          </a:p>
        </p:txBody>
      </p:sp>
      <p:sp>
        <p:nvSpPr>
          <p:cNvPr id="47106" name="Rectangle 5">
            <a:extLst>
              <a:ext uri="{FF2B5EF4-FFF2-40B4-BE49-F238E27FC236}">
                <a16:creationId xmlns:a16="http://schemas.microsoft.com/office/drawing/2014/main" id="{6432FEBA-C95B-2DD1-5405-65D860FB4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ways of handling</a:t>
            </a: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Discretization</a:t>
            </a:r>
            <a:r>
              <a:rPr lang="en-US" altLang="en-US">
                <a:ea typeface="ＭＳ Ｐゴシック" panose="020B0600070205080204" pitchFamily="34" charset="-128"/>
              </a:rPr>
              <a:t> to form an ordinal categorical attribute</a:t>
            </a:r>
          </a:p>
          <a:p>
            <a:pPr lvl="2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Ranges can be found by equal interval bucketing, equal frequency bucketing (percentiles), or clustering.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Static – discretize once at the beginning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Dynamic – repeat at each node</a:t>
            </a:r>
          </a:p>
          <a:p>
            <a:pPr lvl="4"/>
            <a:endParaRPr lang="en-US" altLang="en-US">
              <a:solidFill>
                <a:srgbClr val="CC3300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CC3300"/>
                </a:solidFill>
                <a:ea typeface="ＭＳ Ｐゴシック" panose="020B0600070205080204" pitchFamily="34" charset="-128"/>
              </a:rPr>
              <a:t>Binary Decision</a:t>
            </a:r>
            <a:r>
              <a:rPr lang="en-US" altLang="en-US">
                <a:ea typeface="ＭＳ Ｐゴシック" panose="020B0600070205080204" pitchFamily="34" charset="-128"/>
              </a:rPr>
              <a:t>: (A &lt; v) or (A </a:t>
            </a:r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 v)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onsider all possible splits and finds the best cu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 can be more compute intensiv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498CD00-AE7E-0F1C-14A3-D2A7EE8E9F62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68AD4190-15C1-E847-95EB-38192462A108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538D71-63E7-7185-AC10-4BE6A132461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7109" name="Slide Number Placeholder 3">
            <a:extLst>
              <a:ext uri="{FF2B5EF4-FFF2-40B4-BE49-F238E27FC236}">
                <a16:creationId xmlns:a16="http://schemas.microsoft.com/office/drawing/2014/main" id="{CC4FE60E-946F-98F6-AE09-97110FDC8C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BE916FD-6309-8044-B85E-587A73FCFE6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29" name="Picture 10">
            <a:extLst>
              <a:ext uri="{FF2B5EF4-FFF2-40B4-BE49-F238E27FC236}">
                <a16:creationId xmlns:a16="http://schemas.microsoft.com/office/drawing/2014/main" id="{4B88F8AE-3ED8-E92B-D4A5-CF4EDFB7E0D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0" y="1009650"/>
            <a:ext cx="3170238" cy="3105150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06A410A6-31A0-F8B8-AE0A-DE69DFF4AC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48131" name="Object 5">
            <a:extLst>
              <a:ext uri="{FF2B5EF4-FFF2-40B4-BE49-F238E27FC236}">
                <a16:creationId xmlns:a16="http://schemas.microsoft.com/office/drawing/2014/main" id="{04232331-A649-46A1-A21D-D48421E5ECA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20763" y="41290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48131" name="Object 5">
                        <a:extLst>
                          <a:ext uri="{FF2B5EF4-FFF2-40B4-BE49-F238E27FC236}">
                            <a16:creationId xmlns:a16="http://schemas.microsoft.com/office/drawing/2014/main" id="{04232331-A649-46A1-A21D-D48421E5EC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763" y="41290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2" name="Text Box 8">
            <a:extLst>
              <a:ext uri="{FF2B5EF4-FFF2-40B4-BE49-F238E27FC236}">
                <a16:creationId xmlns:a16="http://schemas.microsoft.com/office/drawing/2014/main" id="{4F97A5D9-FC70-FC15-FA78-CAA55C6415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2286000"/>
            <a:ext cx="5105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 10 records of class 0,</a:t>
            </a:r>
            <a:br>
              <a:rPr lang="en-US" altLang="en-US" sz="1800"/>
            </a:br>
            <a:r>
              <a:rPr lang="en-US" altLang="en-US" sz="1800"/>
              <a:t>		10 records of class 1</a:t>
            </a:r>
          </a:p>
        </p:txBody>
      </p:sp>
      <p:sp>
        <p:nvSpPr>
          <p:cNvPr id="48133" name="Text Box 9">
            <a:extLst>
              <a:ext uri="{FF2B5EF4-FFF2-40B4-BE49-F238E27FC236}">
                <a16:creationId xmlns:a16="http://schemas.microsoft.com/office/drawing/2014/main" id="{4AAFCA09-F678-5D50-8D0A-5E256C419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5957888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Which test condition is the best?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89CF354-9DEB-AF8B-C948-0192761FAA16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9AF463A6-28C9-E14E-9767-D5A7A317C37A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2AFE1B9-8AF8-EA27-090A-02C40FF9F4D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8136" name="Slide Number Placeholder 3">
            <a:extLst>
              <a:ext uri="{FF2B5EF4-FFF2-40B4-BE49-F238E27FC236}">
                <a16:creationId xmlns:a16="http://schemas.microsoft.com/office/drawing/2014/main" id="{C9596EA3-A4BC-FD2A-7735-D0DD2247C9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CDC0EFE-09B4-8D41-81D7-4F6BBBB6B12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C04540D-2C95-F6E5-E5AA-4DFEEC72DE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214E33A2-2447-A511-93E8-8CDEC91128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reedy approach: </a:t>
            </a:r>
          </a:p>
          <a:p>
            <a:pPr lvl="1">
              <a:buFont typeface="Arial" charset="0"/>
              <a:buChar char="–"/>
              <a:defRPr/>
            </a:pPr>
            <a:r>
              <a:rPr lang="en-US"/>
              <a:t>Nodes with </a:t>
            </a:r>
            <a:r>
              <a:rPr lang="en-US">
                <a:solidFill>
                  <a:srgbClr val="FF0000"/>
                </a:solidFill>
              </a:rPr>
              <a:t>purer</a:t>
            </a:r>
            <a:r>
              <a:rPr lang="en-US"/>
              <a:t> class distribution are preferred</a:t>
            </a:r>
          </a:p>
          <a:p>
            <a:pPr lvl="4">
              <a:defRPr/>
            </a:pPr>
            <a:endParaRPr lang="en-US">
              <a:latin typeface="Times New Roman" charset="0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Need a measure of node impurity:</a:t>
            </a:r>
          </a:p>
          <a:p>
            <a:pPr lvl="1">
              <a:buFont typeface="Arial" charset="0"/>
              <a:buNone/>
              <a:defRPr/>
            </a:pPr>
            <a:endParaRPr lang="en-US"/>
          </a:p>
        </p:txBody>
      </p:sp>
      <p:graphicFrame>
        <p:nvGraphicFramePr>
          <p:cNvPr id="49155" name="Object 6">
            <a:extLst>
              <a:ext uri="{FF2B5EF4-FFF2-40B4-BE49-F238E27FC236}">
                <a16:creationId xmlns:a16="http://schemas.microsoft.com/office/drawing/2014/main" id="{8C78D56A-57B4-937E-8EE4-731DAB9DA04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2098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Visio" r:id="rId3" imgW="660400" imgH="596900" progId="Visio.Drawing.6">
                  <p:embed/>
                </p:oleObj>
              </mc:Choice>
              <mc:Fallback>
                <p:oleObj name="Visio" r:id="rId3" imgW="660400" imgH="596900" progId="Visio.Drawing.6">
                  <p:embed/>
                  <p:pic>
                    <p:nvPicPr>
                      <p:cNvPr id="49155" name="Object 6">
                        <a:extLst>
                          <a:ext uri="{FF2B5EF4-FFF2-40B4-BE49-F238E27FC236}">
                            <a16:creationId xmlns:a16="http://schemas.microsoft.com/office/drawing/2014/main" id="{8C78D56A-57B4-937E-8EE4-731DAB9DA0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10">
            <a:extLst>
              <a:ext uri="{FF2B5EF4-FFF2-40B4-BE49-F238E27FC236}">
                <a16:creationId xmlns:a16="http://schemas.microsoft.com/office/drawing/2014/main" id="{07116ECA-CF5B-01D0-27E2-91115D590968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715000" y="40386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5" imgW="660400" imgH="596900" progId="Visio.Drawing.6">
                  <p:embed/>
                </p:oleObj>
              </mc:Choice>
              <mc:Fallback>
                <p:oleObj name="Visio" r:id="rId5" imgW="660400" imgH="596900" progId="Visio.Drawing.6">
                  <p:embed/>
                  <p:pic>
                    <p:nvPicPr>
                      <p:cNvPr id="49156" name="Object 10">
                        <a:extLst>
                          <a:ext uri="{FF2B5EF4-FFF2-40B4-BE49-F238E27FC236}">
                            <a16:creationId xmlns:a16="http://schemas.microsoft.com/office/drawing/2014/main" id="{07116ECA-CF5B-01D0-27E2-91115D5909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0386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 Box 12">
            <a:extLst>
              <a:ext uri="{FF2B5EF4-FFF2-40B4-BE49-F238E27FC236}">
                <a16:creationId xmlns:a16="http://schemas.microsoft.com/office/drawing/2014/main" id="{801F5CD8-6AF9-9FE8-5448-623C04CA0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High degree of impurity</a:t>
            </a:r>
          </a:p>
        </p:txBody>
      </p:sp>
      <p:sp>
        <p:nvSpPr>
          <p:cNvPr id="49158" name="Text Box 13">
            <a:extLst>
              <a:ext uri="{FF2B5EF4-FFF2-40B4-BE49-F238E27FC236}">
                <a16:creationId xmlns:a16="http://schemas.microsoft.com/office/drawing/2014/main" id="{02848367-2D84-5E82-4D56-00B6E6FBB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5029200"/>
            <a:ext cx="2819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Low degree of impurity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5B2A625-4E3D-E916-B1B2-DE34D29988BD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16CC1A93-5AA6-4542-AF82-499C8F6154AB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265D0D-7A59-3BC2-B17D-AC9E63178D8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9161" name="Slide Number Placeholder 3">
            <a:extLst>
              <a:ext uri="{FF2B5EF4-FFF2-40B4-BE49-F238E27FC236}">
                <a16:creationId xmlns:a16="http://schemas.microsoft.com/office/drawing/2014/main" id="{9F8CE12E-2954-2B45-E51D-C7A092CD0A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4E318F4-6EF3-644D-BAE9-F2A02760893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E8CE2B6E-CE3D-BF7D-D0D9-6DD03B947C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BA62B23-F054-8C55-3992-1385D1D771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Gini Index</a:t>
            </a:r>
          </a:p>
          <a:p>
            <a:pPr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Misclassification error</a:t>
            </a:r>
          </a:p>
        </p:txBody>
      </p:sp>
      <p:graphicFrame>
        <p:nvGraphicFramePr>
          <p:cNvPr id="50179" name="Object 4">
            <a:extLst>
              <a:ext uri="{FF2B5EF4-FFF2-40B4-BE49-F238E27FC236}">
                <a16:creationId xmlns:a16="http://schemas.microsoft.com/office/drawing/2014/main" id="{9A9CDFF7-57A6-6DBF-D7DA-DCB49CD3B388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819400" y="1600200"/>
          <a:ext cx="3733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Equation" r:id="rId3" imgW="37160200" imgH="8191500" progId="Equation.3">
                  <p:embed/>
                </p:oleObj>
              </mc:Choice>
              <mc:Fallback>
                <p:oleObj name="Equation" r:id="rId3" imgW="37160200" imgH="8191500" progId="Equation.3">
                  <p:embed/>
                  <p:pic>
                    <p:nvPicPr>
                      <p:cNvPr id="50179" name="Object 4">
                        <a:extLst>
                          <a:ext uri="{FF2B5EF4-FFF2-40B4-BE49-F238E27FC236}">
                            <a16:creationId xmlns:a16="http://schemas.microsoft.com/office/drawing/2014/main" id="{9A9CDFF7-57A6-6DBF-D7DA-DCB49CD3B3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600200"/>
                        <a:ext cx="3733800" cy="823913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6">
            <a:extLst>
              <a:ext uri="{FF2B5EF4-FFF2-40B4-BE49-F238E27FC236}">
                <a16:creationId xmlns:a16="http://schemas.microsoft.com/office/drawing/2014/main" id="{C2163427-B5EA-95F3-6ED7-A4BB3241AF06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819400" y="3200400"/>
          <a:ext cx="59436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Equation" r:id="rId5" imgW="95961200" imgH="10236200" progId="Equation.3">
                  <p:embed/>
                </p:oleObj>
              </mc:Choice>
              <mc:Fallback>
                <p:oleObj name="Equation" r:id="rId5" imgW="95961200" imgH="10236200" progId="Equation.3">
                  <p:embed/>
                  <p:pic>
                    <p:nvPicPr>
                      <p:cNvPr id="50180" name="Object 6">
                        <a:extLst>
                          <a:ext uri="{FF2B5EF4-FFF2-40B4-BE49-F238E27FC236}">
                            <a16:creationId xmlns:a16="http://schemas.microsoft.com/office/drawing/2014/main" id="{C2163427-B5EA-95F3-6ED7-A4BB3241AF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200400"/>
                        <a:ext cx="5943600" cy="63182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8">
            <a:extLst>
              <a:ext uri="{FF2B5EF4-FFF2-40B4-BE49-F238E27FC236}">
                <a16:creationId xmlns:a16="http://schemas.microsoft.com/office/drawing/2014/main" id="{B04C908A-16B4-C25A-37A8-97B0B836BD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5105400"/>
          <a:ext cx="44958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Equation" r:id="rId7" imgW="70802500" imgH="9359900" progId="Equation.3">
                  <p:embed/>
                </p:oleObj>
              </mc:Choice>
              <mc:Fallback>
                <p:oleObj name="Equation" r:id="rId7" imgW="70802500" imgH="9359900" progId="Equation.3">
                  <p:embed/>
                  <p:pic>
                    <p:nvPicPr>
                      <p:cNvPr id="50181" name="Object 8">
                        <a:extLst>
                          <a:ext uri="{FF2B5EF4-FFF2-40B4-BE49-F238E27FC236}">
                            <a16:creationId xmlns:a16="http://schemas.microsoft.com/office/drawing/2014/main" id="{B04C908A-16B4-C25A-37A8-97B0B836BD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105400"/>
                        <a:ext cx="4495800" cy="5905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B025155-8544-F132-A9B5-0DA98EC2874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4E1E646C-1A9A-C043-96DE-5463A29A5F73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6AA7ECC-3D5F-9782-422D-6EC6E046B90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0184" name="Slide Number Placeholder 3">
            <a:extLst>
              <a:ext uri="{FF2B5EF4-FFF2-40B4-BE49-F238E27FC236}">
                <a16:creationId xmlns:a16="http://schemas.microsoft.com/office/drawing/2014/main" id="{49239833-A791-6B0C-B5F0-902821AC5EF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55479B3-942E-C940-A518-50F5B46B612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1D19B2B9-7AE5-DDF6-5A57-FDD92E02FE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s of Classification Task</a:t>
            </a:r>
          </a:p>
        </p:txBody>
      </p:sp>
      <p:graphicFrame>
        <p:nvGraphicFramePr>
          <p:cNvPr id="919591" name="Group 39">
            <a:extLst>
              <a:ext uri="{FF2B5EF4-FFF2-40B4-BE49-F238E27FC236}">
                <a16:creationId xmlns:a16="http://schemas.microsoft.com/office/drawing/2014/main" id="{96C24F19-C8E0-6097-BD69-645DF7D04F05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381000" y="1371600"/>
          <a:ext cx="8504238" cy="4648200"/>
        </p:xfrm>
        <a:graphic>
          <a:graphicData uri="http://schemas.openxmlformats.org/drawingml/2006/table">
            <a:tbl>
              <a:tblPr/>
              <a:tblGrid>
                <a:gridCol w="1951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9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9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ask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ttribute set,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label, </a:t>
                      </a:r>
                      <a:r>
                        <a:rPr kumimoji="0" lang="en-US" sz="24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egorizing email messag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email message header and cont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pam or non-spa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dentifying tumor cell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MRI sca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lignant or benign cell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295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ataloging galaxi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eatures extracted from telescope imag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liptical, spiral, or irregular-shaped galax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FB7374C-E045-0E22-6FBC-18709490B89D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653B4F3F-A848-E44D-A58A-C925499659DC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96E45E4-13C3-E1F8-B99E-55F92EFE739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23578" name="Slide Number Placeholder 3">
            <a:extLst>
              <a:ext uri="{FF2B5EF4-FFF2-40B4-BE49-F238E27FC236}">
                <a16:creationId xmlns:a16="http://schemas.microsoft.com/office/drawing/2014/main" id="{BC37E7B2-B549-9C89-6BFA-6AAEAEBDFE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D832673-9101-FB43-9473-F525A983200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3DFFC8-6742-1CCE-2B6F-F26223A99B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D496C2F8-7C20-E256-8BC2-D10E41E68C7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10754794"/>
              </p:ext>
            </p:extLst>
          </p:nvPr>
        </p:nvGraphicFramePr>
        <p:xfrm>
          <a:off x="411163" y="1143000"/>
          <a:ext cx="8318499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72833">
                  <a:extLst>
                    <a:ext uri="{9D8B030D-6E8A-4147-A177-3AD203B41FA5}">
                      <a16:colId xmlns:a16="http://schemas.microsoft.com/office/drawing/2014/main" val="1576682651"/>
                    </a:ext>
                  </a:extLst>
                </a:gridCol>
                <a:gridCol w="2772833">
                  <a:extLst>
                    <a:ext uri="{9D8B030D-6E8A-4147-A177-3AD203B41FA5}">
                      <a16:colId xmlns:a16="http://schemas.microsoft.com/office/drawing/2014/main" val="3847614436"/>
                    </a:ext>
                  </a:extLst>
                </a:gridCol>
                <a:gridCol w="2772833">
                  <a:extLst>
                    <a:ext uri="{9D8B030D-6E8A-4147-A177-3AD203B41FA5}">
                      <a16:colId xmlns:a16="http://schemas.microsoft.com/office/drawing/2014/main" val="1702616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lass 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lass I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08779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u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92850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obabi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/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/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8942845"/>
                  </a:ext>
                </a:extLst>
              </a:tr>
            </a:tbl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E5BAB10-871F-8BAB-D652-234C5BCF0D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5498C27-F73F-B124-FC38-E92F9D43D6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B0DA5B-A29E-6045-BF5D-3E0C4E0549B9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9925023-C4E5-B693-61E2-7F1DBDAB6A4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5C6D8DA-0FB6-A945-AC09-8E27FFF39EF6}" type="datetime1">
              <a:rPr lang="en-US" smtClean="0"/>
              <a:pPr>
                <a:defRPr/>
              </a:pPr>
              <a:t>10/23/22</a:t>
            </a:fld>
            <a:endParaRPr lang="en-US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90E09CFF-DD4E-37DA-C603-64796EB208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9939299"/>
              </p:ext>
            </p:extLst>
          </p:nvPr>
        </p:nvGraphicFramePr>
        <p:xfrm>
          <a:off x="782145" y="2712721"/>
          <a:ext cx="2189655" cy="483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" name="Equation" r:id="rId3" imgW="37160200" imgH="8191500" progId="Equation.3">
                  <p:embed/>
                </p:oleObj>
              </mc:Choice>
              <mc:Fallback>
                <p:oleObj name="Equation" r:id="rId3" imgW="37160200" imgH="81915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90E09CFF-DD4E-37DA-C603-64796EB208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145" y="2712721"/>
                        <a:ext cx="2189655" cy="48317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EE660EC5-13BE-6814-58A1-1E65715EA3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490213"/>
              </p:ext>
            </p:extLst>
          </p:nvPr>
        </p:nvGraphicFramePr>
        <p:xfrm>
          <a:off x="749026" y="3920885"/>
          <a:ext cx="3821386" cy="406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Equation" r:id="rId5" imgW="95961200" imgH="10236200" progId="Equation.3">
                  <p:embed/>
                </p:oleObj>
              </mc:Choice>
              <mc:Fallback>
                <p:oleObj name="Equation" r:id="rId5" imgW="95961200" imgH="10236200" progId="Equation.3">
                  <p:embed/>
                  <p:pic>
                    <p:nvPicPr>
                      <p:cNvPr id="9" name="Object 6">
                        <a:extLst>
                          <a:ext uri="{FF2B5EF4-FFF2-40B4-BE49-F238E27FC236}">
                            <a16:creationId xmlns:a16="http://schemas.microsoft.com/office/drawing/2014/main" id="{EE660EC5-13BE-6814-58A1-1E65715EA3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026" y="3920885"/>
                        <a:ext cx="3821386" cy="40622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AA961BD8-1F8F-B80F-6070-CE40B72DD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718725"/>
              </p:ext>
            </p:extLst>
          </p:nvPr>
        </p:nvGraphicFramePr>
        <p:xfrm>
          <a:off x="763752" y="5128609"/>
          <a:ext cx="2901293" cy="381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1" name="Equation" r:id="rId7" imgW="70802500" imgH="9359900" progId="Equation.3">
                  <p:embed/>
                </p:oleObj>
              </mc:Choice>
              <mc:Fallback>
                <p:oleObj name="Equation" r:id="rId7" imgW="70802500" imgH="9359900" progId="Equation.3">
                  <p:embed/>
                  <p:pic>
                    <p:nvPicPr>
                      <p:cNvPr id="10" name="Object 8">
                        <a:extLst>
                          <a:ext uri="{FF2B5EF4-FFF2-40B4-BE49-F238E27FC236}">
                            <a16:creationId xmlns:a16="http://schemas.microsoft.com/office/drawing/2014/main" id="{AA961BD8-1F8F-B80F-6070-CE40B72DD4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752" y="5128609"/>
                        <a:ext cx="2901293" cy="38110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00DB9991-D53C-98C7-1870-10CA5C52F5E2}"/>
              </a:ext>
            </a:extLst>
          </p:cNvPr>
          <p:cNvSpPr txBox="1"/>
          <p:nvPr/>
        </p:nvSpPr>
        <p:spPr>
          <a:xfrm>
            <a:off x="1463565" y="3324316"/>
            <a:ext cx="3597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GINI = 1 – [(1/6)</a:t>
            </a:r>
            <a:r>
              <a:rPr lang="en-US" sz="1800" baseline="30000" dirty="0"/>
              <a:t>2</a:t>
            </a:r>
            <a:r>
              <a:rPr lang="en-US" sz="1800" dirty="0"/>
              <a:t> + (5/6)</a:t>
            </a:r>
            <a:r>
              <a:rPr lang="en-US" sz="1800" baseline="30000" dirty="0"/>
              <a:t>2</a:t>
            </a:r>
            <a:r>
              <a:rPr lang="en-US" sz="1800" dirty="0"/>
              <a:t>]</a:t>
            </a:r>
            <a:r>
              <a:rPr lang="en-US" sz="1800" baseline="30000" dirty="0"/>
              <a:t> </a:t>
            </a:r>
            <a:r>
              <a:rPr lang="en-US" sz="1800" dirty="0"/>
              <a:t>= 0.28 </a:t>
            </a:r>
            <a:endParaRPr lang="en-US" sz="1800" baseline="300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D0AE0DD-9A16-2EBC-692A-2AC078E2DD3C}"/>
              </a:ext>
            </a:extLst>
          </p:cNvPr>
          <p:cNvSpPr txBox="1"/>
          <p:nvPr/>
        </p:nvSpPr>
        <p:spPr>
          <a:xfrm>
            <a:off x="1439917" y="4583416"/>
            <a:ext cx="5476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800" dirty="0"/>
              <a:t>Entropy = – (1/6) log</a:t>
            </a:r>
            <a:r>
              <a:rPr lang="en-US" altLang="en-US" sz="1800" baseline="-25000" dirty="0"/>
              <a:t>2</a:t>
            </a:r>
            <a:r>
              <a:rPr lang="en-US" altLang="en-US" sz="1800" dirty="0"/>
              <a:t> (1/6)</a:t>
            </a:r>
            <a:r>
              <a:rPr lang="en-US" altLang="en-US" sz="1800" baseline="30000" dirty="0"/>
              <a:t> </a:t>
            </a:r>
            <a:r>
              <a:rPr lang="en-US" altLang="en-US" sz="1800" dirty="0"/>
              <a:t>– (5/6) log</a:t>
            </a:r>
            <a:r>
              <a:rPr lang="en-US" altLang="en-US" sz="1800" baseline="-25000" dirty="0"/>
              <a:t>2</a:t>
            </a:r>
            <a:r>
              <a:rPr lang="en-US" altLang="en-US" sz="1800" dirty="0"/>
              <a:t> (</a:t>
            </a:r>
            <a:r>
              <a:rPr lang="en-US" altLang="zh-CN" sz="1800" dirty="0"/>
              <a:t>5</a:t>
            </a:r>
            <a:r>
              <a:rPr lang="en-US" altLang="en-US" sz="1800" dirty="0"/>
              <a:t>/6) = 0.65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4B9B496-A89B-9D3C-C7D4-13E8998AFEC5}"/>
              </a:ext>
            </a:extLst>
          </p:cNvPr>
          <p:cNvSpPr txBox="1"/>
          <p:nvPr/>
        </p:nvSpPr>
        <p:spPr>
          <a:xfrm>
            <a:off x="1471448" y="5715000"/>
            <a:ext cx="4076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/>
              <a:t>Error = 1 – max(1/6, 5/6) = 1/6 = 0.17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97D77CC-91F5-CDE5-C593-FF1534019913}"/>
              </a:ext>
            </a:extLst>
          </p:cNvPr>
          <p:cNvSpPr txBox="1"/>
          <p:nvPr/>
        </p:nvSpPr>
        <p:spPr>
          <a:xfrm>
            <a:off x="7543800" y="59436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12853817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3DFFC8-6742-1CCE-2B6F-F26223A99B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ctice</a:t>
            </a:r>
          </a:p>
        </p:txBody>
      </p:sp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D496C2F8-7C20-E256-8BC2-D10E41E68C7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38370594"/>
              </p:ext>
            </p:extLst>
          </p:nvPr>
        </p:nvGraphicFramePr>
        <p:xfrm>
          <a:off x="411163" y="1143000"/>
          <a:ext cx="8318499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772833">
                  <a:extLst>
                    <a:ext uri="{9D8B030D-6E8A-4147-A177-3AD203B41FA5}">
                      <a16:colId xmlns:a16="http://schemas.microsoft.com/office/drawing/2014/main" val="1576682651"/>
                    </a:ext>
                  </a:extLst>
                </a:gridCol>
                <a:gridCol w="2772833">
                  <a:extLst>
                    <a:ext uri="{9D8B030D-6E8A-4147-A177-3AD203B41FA5}">
                      <a16:colId xmlns:a16="http://schemas.microsoft.com/office/drawing/2014/main" val="3847614436"/>
                    </a:ext>
                  </a:extLst>
                </a:gridCol>
                <a:gridCol w="2772833">
                  <a:extLst>
                    <a:ext uri="{9D8B030D-6E8A-4147-A177-3AD203B41FA5}">
                      <a16:colId xmlns:a16="http://schemas.microsoft.com/office/drawing/2014/main" val="17026161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lass 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lass II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087795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u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92850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probabilit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8942845"/>
                  </a:ext>
                </a:extLst>
              </a:tr>
            </a:tbl>
          </a:graphicData>
        </a:graphic>
      </p:graphicFrame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E5BAB10-871F-8BAB-D652-234C5BCF0D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5498C27-F73F-B124-FC38-E92F9D43D60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B0DA5B-A29E-6045-BF5D-3E0C4E0549B9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9925023-C4E5-B693-61E2-7F1DBDAB6A45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5C6D8DA-0FB6-A945-AC09-8E27FFF39EF6}" type="datetime1">
              <a:rPr lang="en-US" smtClean="0"/>
              <a:pPr>
                <a:defRPr/>
              </a:pPr>
              <a:t>10/23/22</a:t>
            </a:fld>
            <a:endParaRPr lang="en-US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90E09CFF-DD4E-37DA-C603-64796EB208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2145" y="2712721"/>
          <a:ext cx="2189655" cy="483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Equation" r:id="rId3" imgW="37160200" imgH="8191500" progId="Equation.3">
                  <p:embed/>
                </p:oleObj>
              </mc:Choice>
              <mc:Fallback>
                <p:oleObj name="Equation" r:id="rId3" imgW="37160200" imgH="8191500" progId="Equation.3">
                  <p:embed/>
                  <p:pic>
                    <p:nvPicPr>
                      <p:cNvPr id="8" name="Object 4">
                        <a:extLst>
                          <a:ext uri="{FF2B5EF4-FFF2-40B4-BE49-F238E27FC236}">
                            <a16:creationId xmlns:a16="http://schemas.microsoft.com/office/drawing/2014/main" id="{90E09CFF-DD4E-37DA-C603-64796EB208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145" y="2712721"/>
                        <a:ext cx="2189655" cy="48317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EE660EC5-13BE-6814-58A1-1E65715EA3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9026" y="3920885"/>
          <a:ext cx="3821386" cy="406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Equation" r:id="rId5" imgW="95961200" imgH="10236200" progId="Equation.3">
                  <p:embed/>
                </p:oleObj>
              </mc:Choice>
              <mc:Fallback>
                <p:oleObj name="Equation" r:id="rId5" imgW="95961200" imgH="10236200" progId="Equation.3">
                  <p:embed/>
                  <p:pic>
                    <p:nvPicPr>
                      <p:cNvPr id="9" name="Object 6">
                        <a:extLst>
                          <a:ext uri="{FF2B5EF4-FFF2-40B4-BE49-F238E27FC236}">
                            <a16:creationId xmlns:a16="http://schemas.microsoft.com/office/drawing/2014/main" id="{EE660EC5-13BE-6814-58A1-1E65715EA3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026" y="3920885"/>
                        <a:ext cx="3821386" cy="40622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>
            <a:extLst>
              <a:ext uri="{FF2B5EF4-FFF2-40B4-BE49-F238E27FC236}">
                <a16:creationId xmlns:a16="http://schemas.microsoft.com/office/drawing/2014/main" id="{AA961BD8-1F8F-B80F-6070-CE40B72DD4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3752" y="5128609"/>
          <a:ext cx="2901293" cy="381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Equation" r:id="rId7" imgW="70802500" imgH="9359900" progId="Equation.3">
                  <p:embed/>
                </p:oleObj>
              </mc:Choice>
              <mc:Fallback>
                <p:oleObj name="Equation" r:id="rId7" imgW="70802500" imgH="9359900" progId="Equation.3">
                  <p:embed/>
                  <p:pic>
                    <p:nvPicPr>
                      <p:cNvPr id="10" name="Object 8">
                        <a:extLst>
                          <a:ext uri="{FF2B5EF4-FFF2-40B4-BE49-F238E27FC236}">
                            <a16:creationId xmlns:a16="http://schemas.microsoft.com/office/drawing/2014/main" id="{AA961BD8-1F8F-B80F-6070-CE40B72DD4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752" y="5128609"/>
                        <a:ext cx="2901293" cy="38110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00DB9991-D53C-98C7-1870-10CA5C52F5E2}"/>
              </a:ext>
            </a:extLst>
          </p:cNvPr>
          <p:cNvSpPr txBox="1"/>
          <p:nvPr/>
        </p:nvSpPr>
        <p:spPr>
          <a:xfrm>
            <a:off x="1447800" y="3429000"/>
            <a:ext cx="7072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INI =</a:t>
            </a:r>
            <a:endParaRPr lang="en-US" baseline="30000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D0AE0DD-9A16-2EBC-692A-2AC078E2DD3C}"/>
              </a:ext>
            </a:extLst>
          </p:cNvPr>
          <p:cNvSpPr txBox="1"/>
          <p:nvPr/>
        </p:nvSpPr>
        <p:spPr>
          <a:xfrm>
            <a:off x="1439917" y="4583416"/>
            <a:ext cx="10150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1400" dirty="0"/>
              <a:t>Entropy =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4B9B496-A89B-9D3C-C7D4-13E8998AFEC5}"/>
              </a:ext>
            </a:extLst>
          </p:cNvPr>
          <p:cNvSpPr txBox="1"/>
          <p:nvPr/>
        </p:nvSpPr>
        <p:spPr>
          <a:xfrm>
            <a:off x="1471448" y="5715000"/>
            <a:ext cx="779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rror =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F07F068-AFF5-7D64-0E5C-A631D941877E}"/>
              </a:ext>
            </a:extLst>
          </p:cNvPr>
          <p:cNvSpPr txBox="1"/>
          <p:nvPr/>
        </p:nvSpPr>
        <p:spPr>
          <a:xfrm>
            <a:off x="7543800" y="59436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38183519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6637D958-E0EF-505D-7F3D-682944938E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EF561CB4-DDC7-4B9A-2381-4A78C0A45D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ompute impurity measure (M) after splitting</a:t>
            </a:r>
          </a:p>
          <a:p>
            <a:pPr marL="1371600" lvl="2" indent="-457200">
              <a:buFont typeface="Monotype Sorts" charset="0"/>
              <a:buChar char="l"/>
              <a:defRPr/>
            </a:pPr>
            <a:r>
              <a:rPr lang="en-US" dirty="0"/>
              <a:t>Compute impurity measure of each child node</a:t>
            </a:r>
          </a:p>
          <a:p>
            <a:pPr marL="1371600" lvl="2" indent="-457200">
              <a:buFont typeface="Monotype Sorts" charset="0"/>
              <a:buChar char="l"/>
              <a:defRPr/>
            </a:pPr>
            <a:r>
              <a:rPr lang="en-US" dirty="0">
                <a:solidFill>
                  <a:srgbClr val="FF0000"/>
                </a:solidFill>
              </a:rPr>
              <a:t>M is the weighted impurity of children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dirty="0">
                <a:cs typeface="+mn-cs"/>
              </a:rPr>
              <a:t>Choose the attribute test condition that produces the highest gain</a:t>
            </a:r>
            <a:br>
              <a:rPr lang="en-US" dirty="0">
                <a:cs typeface="+mn-cs"/>
              </a:rPr>
            </a:br>
            <a:br>
              <a:rPr lang="en-US" dirty="0">
                <a:cs typeface="+mn-cs"/>
              </a:rPr>
            </a:br>
            <a:br>
              <a:rPr lang="en-US" dirty="0">
                <a:cs typeface="+mn-cs"/>
              </a:rPr>
            </a:br>
            <a:r>
              <a:rPr lang="en-US" dirty="0">
                <a:cs typeface="+mn-cs"/>
              </a:rPr>
              <a:t>or equivalently, lowest impurity measure after splitting (M) </a:t>
            </a:r>
          </a:p>
        </p:txBody>
      </p:sp>
      <p:sp>
        <p:nvSpPr>
          <p:cNvPr id="954372" name="Text Box 4">
            <a:extLst>
              <a:ext uri="{FF2B5EF4-FFF2-40B4-BE49-F238E27FC236}">
                <a16:creationId xmlns:a16="http://schemas.microsoft.com/office/drawing/2014/main" id="{9265206C-5EC5-9917-32EF-A4B83D1B1D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114800"/>
            <a:ext cx="403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Gain = P – M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06C90E-37C2-B54E-E304-0F59B52ABED4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81A6DAAB-7E90-4247-8893-6FA34D576520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5D76E4F-5E39-A1A2-195D-958186AF21F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1206" name="Slide Number Placeholder 3">
            <a:extLst>
              <a:ext uri="{FF2B5EF4-FFF2-40B4-BE49-F238E27FC236}">
                <a16:creationId xmlns:a16="http://schemas.microsoft.com/office/drawing/2014/main" id="{7120DB30-B3A1-2F79-AAE4-B384970D8E5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BB89AB6-B588-8B41-AA4E-60757B6B11B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7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89970C9-5D11-91FC-AAEF-BBCEF67212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52226" name="Oval 4">
            <a:extLst>
              <a:ext uri="{FF2B5EF4-FFF2-40B4-BE49-F238E27FC236}">
                <a16:creationId xmlns:a16="http://schemas.microsoft.com/office/drawing/2014/main" id="{4E29B35A-0A32-D78A-C402-13A4F3AE32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18288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52227" name="Line 5">
            <a:extLst>
              <a:ext uri="{FF2B5EF4-FFF2-40B4-BE49-F238E27FC236}">
                <a16:creationId xmlns:a16="http://schemas.microsoft.com/office/drawing/2014/main" id="{99311877-63A6-BC37-2EA4-9F602C538C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02325" y="22860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8" name="Line 6">
            <a:extLst>
              <a:ext uri="{FF2B5EF4-FFF2-40B4-BE49-F238E27FC236}">
                <a16:creationId xmlns:a16="http://schemas.microsoft.com/office/drawing/2014/main" id="{0B88C1FB-0869-F519-4335-10FD6B0845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010400" y="22860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29" name="Text Box 7">
            <a:extLst>
              <a:ext uri="{FF2B5EF4-FFF2-40B4-BE49-F238E27FC236}">
                <a16:creationId xmlns:a16="http://schemas.microsoft.com/office/drawing/2014/main" id="{7C0F6BFF-8943-0085-7FD8-A7F125F63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9275" y="24018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8882DC9B-3F2B-1B74-5DB3-10918B167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8475" y="24018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52231" name="Rectangle 9">
            <a:extLst>
              <a:ext uri="{FF2B5EF4-FFF2-40B4-BE49-F238E27FC236}">
                <a16:creationId xmlns:a16="http://schemas.microsoft.com/office/drawing/2014/main" id="{8280CE6D-0F01-AA33-6D74-F8087190D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3</a:t>
            </a:r>
          </a:p>
        </p:txBody>
      </p:sp>
      <p:sp>
        <p:nvSpPr>
          <p:cNvPr id="52232" name="Rectangle 10">
            <a:extLst>
              <a:ext uri="{FF2B5EF4-FFF2-40B4-BE49-F238E27FC236}">
                <a16:creationId xmlns:a16="http://schemas.microsoft.com/office/drawing/2014/main" id="{5D9E61BA-A38C-E9FF-99EC-CAFF8CC38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975" y="30114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4</a:t>
            </a:r>
          </a:p>
        </p:txBody>
      </p:sp>
      <p:sp>
        <p:nvSpPr>
          <p:cNvPr id="52233" name="Oval 11">
            <a:extLst>
              <a:ext uri="{FF2B5EF4-FFF2-40B4-BE49-F238E27FC236}">
                <a16:creationId xmlns:a16="http://schemas.microsoft.com/office/drawing/2014/main" id="{CE8C6272-5E79-3193-1CAE-BB71BBB051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17526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52234" name="Line 12">
            <a:extLst>
              <a:ext uri="{FF2B5EF4-FFF2-40B4-BE49-F238E27FC236}">
                <a16:creationId xmlns:a16="http://schemas.microsoft.com/office/drawing/2014/main" id="{E35DF16C-EB99-1537-774B-27B2479A83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3125" y="22098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5" name="Line 13">
            <a:extLst>
              <a:ext uri="{FF2B5EF4-FFF2-40B4-BE49-F238E27FC236}">
                <a16:creationId xmlns:a16="http://schemas.microsoft.com/office/drawing/2014/main" id="{46DB295A-A52C-1E14-2C54-7E96FF43320A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2098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236" name="Text Box 14">
            <a:extLst>
              <a:ext uri="{FF2B5EF4-FFF2-40B4-BE49-F238E27FC236}">
                <a16:creationId xmlns:a16="http://schemas.microsoft.com/office/drawing/2014/main" id="{1EB470E8-A6D0-2A7D-A57A-95A1D9B41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075" y="23256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2237" name="Text Box 15">
            <a:extLst>
              <a:ext uri="{FF2B5EF4-FFF2-40B4-BE49-F238E27FC236}">
                <a16:creationId xmlns:a16="http://schemas.microsoft.com/office/drawing/2014/main" id="{DC427CB0-0D2F-3190-7FF5-B1AA93A444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9275" y="2325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52238" name="Rectangle 16">
            <a:extLst>
              <a:ext uri="{FF2B5EF4-FFF2-40B4-BE49-F238E27FC236}">
                <a16:creationId xmlns:a16="http://schemas.microsoft.com/office/drawing/2014/main" id="{69B2A9F3-216E-BA6A-D57A-5F0FBFE719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52239" name="Rectangle 17">
            <a:extLst>
              <a:ext uri="{FF2B5EF4-FFF2-40B4-BE49-F238E27FC236}">
                <a16:creationId xmlns:a16="http://schemas.microsoft.com/office/drawing/2014/main" id="{C73A2D52-7FFE-9D49-7EC6-717D27E85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4775" y="29352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sp>
        <p:nvSpPr>
          <p:cNvPr id="52240" name="Text Box 18">
            <a:extLst>
              <a:ext uri="{FF2B5EF4-FFF2-40B4-BE49-F238E27FC236}">
                <a16:creationId xmlns:a16="http://schemas.microsoft.com/office/drawing/2014/main" id="{ACEDEB7A-2541-CBD0-B7C2-FF16BB049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066800"/>
            <a:ext cx="1981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Before Splitting:</a:t>
            </a:r>
          </a:p>
        </p:txBody>
      </p:sp>
      <p:graphicFrame>
        <p:nvGraphicFramePr>
          <p:cNvPr id="52241" name="Object 20">
            <a:extLst>
              <a:ext uri="{FF2B5EF4-FFF2-40B4-BE49-F238E27FC236}">
                <a16:creationId xmlns:a16="http://schemas.microsoft.com/office/drawing/2014/main" id="{D15299C0-9E84-3BB0-E9FE-F634C0025EE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80963" y="3581400"/>
          <a:ext cx="1665287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" name="Document" r:id="rId3" imgW="3327400" imgH="1397000" progId="Word.Document.8">
                  <p:embed/>
                </p:oleObj>
              </mc:Choice>
              <mc:Fallback>
                <p:oleObj name="Document" r:id="rId3" imgW="3327400" imgH="1397000" progId="Word.Document.8">
                  <p:embed/>
                  <p:pic>
                    <p:nvPicPr>
                      <p:cNvPr id="52241" name="Object 20">
                        <a:extLst>
                          <a:ext uri="{FF2B5EF4-FFF2-40B4-BE49-F238E27FC236}">
                            <a16:creationId xmlns:a16="http://schemas.microsoft.com/office/drawing/2014/main" id="{D15299C0-9E84-3BB0-E9FE-F634C0025E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3" y="3581400"/>
                        <a:ext cx="1665287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42" name="Object 27">
            <a:extLst>
              <a:ext uri="{FF2B5EF4-FFF2-40B4-BE49-F238E27FC236}">
                <a16:creationId xmlns:a16="http://schemas.microsoft.com/office/drawing/2014/main" id="{99D0C535-103A-4D83-1E21-3A8DD7F303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69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Document" r:id="rId5" imgW="3327400" imgH="1397000" progId="Word.Document.8">
                  <p:embed/>
                </p:oleObj>
              </mc:Choice>
              <mc:Fallback>
                <p:oleObj name="Document" r:id="rId5" imgW="3327400" imgH="1397000" progId="Word.Document.8">
                  <p:embed/>
                  <p:pic>
                    <p:nvPicPr>
                      <p:cNvPr id="52242" name="Object 27">
                        <a:extLst>
                          <a:ext uri="{FF2B5EF4-FFF2-40B4-BE49-F238E27FC236}">
                            <a16:creationId xmlns:a16="http://schemas.microsoft.com/office/drawing/2014/main" id="{99D0C535-103A-4D83-1E21-3A8DD7F303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69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43" name="Object 28">
            <a:extLst>
              <a:ext uri="{FF2B5EF4-FFF2-40B4-BE49-F238E27FC236}">
                <a16:creationId xmlns:a16="http://schemas.microsoft.com/office/drawing/2014/main" id="{D52CA99D-E738-883B-910E-25282142BC1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10163" y="3586163"/>
          <a:ext cx="1636712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9" name="Document" r:id="rId7" imgW="3340100" imgH="1397000" progId="Word.Document.8">
                  <p:embed/>
                </p:oleObj>
              </mc:Choice>
              <mc:Fallback>
                <p:oleObj name="Document" r:id="rId7" imgW="3340100" imgH="1397000" progId="Word.Document.8">
                  <p:embed/>
                  <p:pic>
                    <p:nvPicPr>
                      <p:cNvPr id="52243" name="Object 28">
                        <a:extLst>
                          <a:ext uri="{FF2B5EF4-FFF2-40B4-BE49-F238E27FC236}">
                            <a16:creationId xmlns:a16="http://schemas.microsoft.com/office/drawing/2014/main" id="{D52CA99D-E738-883B-910E-25282142BC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3586163"/>
                        <a:ext cx="1636712" cy="681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44" name="Object 29">
            <a:extLst>
              <a:ext uri="{FF2B5EF4-FFF2-40B4-BE49-F238E27FC236}">
                <a16:creationId xmlns:a16="http://schemas.microsoft.com/office/drawing/2014/main" id="{AE11B5DA-28C8-6C9C-7CF8-FACD1637F4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6163" y="3586163"/>
          <a:ext cx="15954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" name="Document" r:id="rId9" imgW="3352800" imgH="1397000" progId="Word.Document.8">
                  <p:embed/>
                </p:oleObj>
              </mc:Choice>
              <mc:Fallback>
                <p:oleObj name="Document" r:id="rId9" imgW="3352800" imgH="1397000" progId="Word.Document.8">
                  <p:embed/>
                  <p:pic>
                    <p:nvPicPr>
                      <p:cNvPr id="52244" name="Object 29">
                        <a:extLst>
                          <a:ext uri="{FF2B5EF4-FFF2-40B4-BE49-F238E27FC236}">
                            <a16:creationId xmlns:a16="http://schemas.microsoft.com/office/drawing/2014/main" id="{AE11B5DA-28C8-6C9C-7CF8-FACD1637F4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6163" y="3586163"/>
                        <a:ext cx="15954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45" name="Object 33">
            <a:extLst>
              <a:ext uri="{FF2B5EF4-FFF2-40B4-BE49-F238E27FC236}">
                <a16:creationId xmlns:a16="http://schemas.microsoft.com/office/drawing/2014/main" id="{499C827C-6A65-3954-2A58-3C2FC0C93C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1066800"/>
          <a:ext cx="1595438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1" name="Document" r:id="rId11" imgW="3340100" imgH="1397000" progId="Word.Document.8">
                  <p:embed/>
                </p:oleObj>
              </mc:Choice>
              <mc:Fallback>
                <p:oleObj name="Document" r:id="rId11" imgW="3340100" imgH="1397000" progId="Word.Document.8">
                  <p:embed/>
                  <p:pic>
                    <p:nvPicPr>
                      <p:cNvPr id="52245" name="Object 33">
                        <a:extLst>
                          <a:ext uri="{FF2B5EF4-FFF2-40B4-BE49-F238E27FC236}">
                            <a16:creationId xmlns:a16="http://schemas.microsoft.com/office/drawing/2014/main" id="{499C827C-6A65-3954-2A58-3C2FC0C93C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066800"/>
                        <a:ext cx="1595438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24722" name="Group 50">
            <a:extLst>
              <a:ext uri="{FF2B5EF4-FFF2-40B4-BE49-F238E27FC236}">
                <a16:creationId xmlns:a16="http://schemas.microsoft.com/office/drawing/2014/main" id="{FCD10438-B63E-9753-EEF1-E7B318FC813F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066800"/>
            <a:ext cx="1295400" cy="396875"/>
            <a:chOff x="3600" y="768"/>
            <a:chExt cx="816" cy="250"/>
          </a:xfrm>
        </p:grpSpPr>
        <p:sp>
          <p:nvSpPr>
            <p:cNvPr id="52265" name="Line 34">
              <a:extLst>
                <a:ext uri="{FF2B5EF4-FFF2-40B4-BE49-F238E27FC236}">
                  <a16:creationId xmlns:a16="http://schemas.microsoft.com/office/drawing/2014/main" id="{5D65717A-E028-A4B1-BE44-AD68EFCDB0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12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6" name="Text Box 35">
              <a:extLst>
                <a:ext uri="{FF2B5EF4-FFF2-40B4-BE49-F238E27FC236}">
                  <a16:creationId xmlns:a16="http://schemas.microsoft.com/office/drawing/2014/main" id="{9D229B18-101E-5A75-017E-5D39061FA7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4" y="76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P</a:t>
              </a:r>
            </a:p>
          </p:txBody>
        </p:sp>
      </p:grpSp>
      <p:grpSp>
        <p:nvGrpSpPr>
          <p:cNvPr id="924720" name="Group 48">
            <a:extLst>
              <a:ext uri="{FF2B5EF4-FFF2-40B4-BE49-F238E27FC236}">
                <a16:creationId xmlns:a16="http://schemas.microsoft.com/office/drawing/2014/main" id="{DC61E21A-BE6B-5046-FAB8-1ECE9883103C}"/>
              </a:ext>
            </a:extLst>
          </p:cNvPr>
          <p:cNvGrpSpPr>
            <a:grpSpLocks/>
          </p:cNvGrpSpPr>
          <p:nvPr/>
        </p:nvGrpSpPr>
        <p:grpSpPr bwMode="auto">
          <a:xfrm>
            <a:off x="609600" y="4343400"/>
            <a:ext cx="8001000" cy="854075"/>
            <a:chOff x="384" y="2832"/>
            <a:chExt cx="5040" cy="538"/>
          </a:xfrm>
        </p:grpSpPr>
        <p:sp>
          <p:nvSpPr>
            <p:cNvPr id="52257" name="Text Box 36">
              <a:extLst>
                <a:ext uri="{FF2B5EF4-FFF2-40B4-BE49-F238E27FC236}">
                  <a16:creationId xmlns:a16="http://schemas.microsoft.com/office/drawing/2014/main" id="{D9EE9A0B-F990-1F48-51C9-29F0B90E28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12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1</a:t>
              </a:r>
            </a:p>
          </p:txBody>
        </p:sp>
        <p:sp>
          <p:nvSpPr>
            <p:cNvPr id="52258" name="Text Box 37">
              <a:extLst>
                <a:ext uri="{FF2B5EF4-FFF2-40B4-BE49-F238E27FC236}">
                  <a16:creationId xmlns:a16="http://schemas.microsoft.com/office/drawing/2014/main" id="{102DA7D4-2EB4-62FA-1F7C-1C21BFB09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2</a:t>
              </a:r>
            </a:p>
          </p:txBody>
        </p:sp>
        <p:sp>
          <p:nvSpPr>
            <p:cNvPr id="52259" name="Text Box 38">
              <a:extLst>
                <a:ext uri="{FF2B5EF4-FFF2-40B4-BE49-F238E27FC236}">
                  <a16:creationId xmlns:a16="http://schemas.microsoft.com/office/drawing/2014/main" id="{90D46631-FC90-1AA7-D1F0-B15BC87A71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0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1</a:t>
              </a:r>
            </a:p>
          </p:txBody>
        </p:sp>
        <p:sp>
          <p:nvSpPr>
            <p:cNvPr id="52260" name="Text Box 39">
              <a:extLst>
                <a:ext uri="{FF2B5EF4-FFF2-40B4-BE49-F238E27FC236}">
                  <a16:creationId xmlns:a16="http://schemas.microsoft.com/office/drawing/2014/main" id="{50ADA105-5171-2834-1FC4-FA2EC1E845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92" y="3110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2</a:t>
              </a:r>
            </a:p>
          </p:txBody>
        </p:sp>
        <p:sp>
          <p:nvSpPr>
            <p:cNvPr id="52261" name="Line 40">
              <a:extLst>
                <a:ext uri="{FF2B5EF4-FFF2-40B4-BE49-F238E27FC236}">
                  <a16:creationId xmlns:a16="http://schemas.microsoft.com/office/drawing/2014/main" id="{1129DE80-8D2D-1D15-9FD2-AC8DA23D39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2" name="Line 41">
              <a:extLst>
                <a:ext uri="{FF2B5EF4-FFF2-40B4-BE49-F238E27FC236}">
                  <a16:creationId xmlns:a16="http://schemas.microsoft.com/office/drawing/2014/main" id="{4C1B4D64-D562-400A-B358-0FCC3D27E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16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3" name="Line 42">
              <a:extLst>
                <a:ext uri="{FF2B5EF4-FFF2-40B4-BE49-F238E27FC236}">
                  <a16:creationId xmlns:a16="http://schemas.microsoft.com/office/drawing/2014/main" id="{0AF98044-EC4A-DDB8-CBAB-CB32CBC8CE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64" name="Line 43">
              <a:extLst>
                <a:ext uri="{FF2B5EF4-FFF2-40B4-BE49-F238E27FC236}">
                  <a16:creationId xmlns:a16="http://schemas.microsoft.com/office/drawing/2014/main" id="{FB3D40F4-961D-7554-8B41-894E39C648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832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24721" name="Group 49">
            <a:extLst>
              <a:ext uri="{FF2B5EF4-FFF2-40B4-BE49-F238E27FC236}">
                <a16:creationId xmlns:a16="http://schemas.microsoft.com/office/drawing/2014/main" id="{CC855FF2-4802-EACB-6AD5-B9AB58D4E734}"/>
              </a:ext>
            </a:extLst>
          </p:cNvPr>
          <p:cNvGrpSpPr>
            <a:grpSpLocks/>
          </p:cNvGrpSpPr>
          <p:nvPr/>
        </p:nvGrpSpPr>
        <p:grpSpPr bwMode="auto">
          <a:xfrm>
            <a:off x="762000" y="5257800"/>
            <a:ext cx="7620000" cy="777875"/>
            <a:chOff x="480" y="3408"/>
            <a:chExt cx="4800" cy="490"/>
          </a:xfrm>
        </p:grpSpPr>
        <p:sp>
          <p:nvSpPr>
            <p:cNvPr id="52253" name="AutoShape 44">
              <a:extLst>
                <a:ext uri="{FF2B5EF4-FFF2-40B4-BE49-F238E27FC236}">
                  <a16:creationId xmlns:a16="http://schemas.microsoft.com/office/drawing/2014/main" id="{AF4EFC9F-076F-700B-F813-F5D28201DF13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1152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52254" name="AutoShape 45">
              <a:extLst>
                <a:ext uri="{FF2B5EF4-FFF2-40B4-BE49-F238E27FC236}">
                  <a16:creationId xmlns:a16="http://schemas.microsoft.com/office/drawing/2014/main" id="{331372FF-65CD-73A3-75CC-5D65F607810B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4416" y="2736"/>
              <a:ext cx="192" cy="1536"/>
            </a:xfrm>
            <a:prstGeom prst="leftBrace">
              <a:avLst>
                <a:gd name="adj1" fmla="val 66667"/>
                <a:gd name="adj2" fmla="val 50963"/>
              </a:avLst>
            </a:prstGeom>
            <a:noFill/>
            <a:ln w="25400">
              <a:solidFill>
                <a:srgbClr val="1C5A6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52255" name="Text Box 46">
              <a:extLst>
                <a:ext uri="{FF2B5EF4-FFF2-40B4-BE49-F238E27FC236}">
                  <a16:creationId xmlns:a16="http://schemas.microsoft.com/office/drawing/2014/main" id="{985647C7-3C5A-D22F-29AF-4A4CB7A04A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56" y="363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1</a:t>
              </a:r>
            </a:p>
          </p:txBody>
        </p:sp>
        <p:sp>
          <p:nvSpPr>
            <p:cNvPr id="52256" name="Text Box 47">
              <a:extLst>
                <a:ext uri="{FF2B5EF4-FFF2-40B4-BE49-F238E27FC236}">
                  <a16:creationId xmlns:a16="http://schemas.microsoft.com/office/drawing/2014/main" id="{33A557DB-0ADF-B1FE-20A9-6257AC4D33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3648"/>
              <a:ext cx="43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/>
                <a:t>M2</a:t>
              </a:r>
            </a:p>
          </p:txBody>
        </p:sp>
      </p:grpSp>
      <p:sp>
        <p:nvSpPr>
          <p:cNvPr id="924723" name="Text Box 51">
            <a:extLst>
              <a:ext uri="{FF2B5EF4-FFF2-40B4-BE49-F238E27FC236}">
                <a16:creationId xmlns:a16="http://schemas.microsoft.com/office/drawing/2014/main" id="{46E40B6B-C2B2-929D-CDDA-2B3D187FED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927725"/>
            <a:ext cx="4038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ain = P – M1    vs      P – M2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D3ED3A-51F4-642E-DF32-6633324D3345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C984A93B-30FB-004B-BE8C-CDEFF833A840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56A37E8-2114-4990-8C6D-39446F76B0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2252" name="Slide Number Placeholder 3">
            <a:extLst>
              <a:ext uri="{FF2B5EF4-FFF2-40B4-BE49-F238E27FC236}">
                <a16:creationId xmlns:a16="http://schemas.microsoft.com/office/drawing/2014/main" id="{21E1A9D0-2EDF-C149-D46B-7E0F259AE2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5BB5BDF-F76C-E640-9A60-456F265172E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472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EC0399F5-7128-E019-8148-C6569722B7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 of Impurity: GINI</a:t>
            </a:r>
          </a:p>
        </p:txBody>
      </p:sp>
      <p:sp>
        <p:nvSpPr>
          <p:cNvPr id="53250" name="Rectangle 3">
            <a:extLst>
              <a:ext uri="{FF2B5EF4-FFF2-40B4-BE49-F238E27FC236}">
                <a16:creationId xmlns:a16="http://schemas.microsoft.com/office/drawing/2014/main" id="{9275FB81-DB33-7C11-16FF-7FDBDF6357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Gini Index for a given node t :</a:t>
            </a:r>
          </a:p>
          <a:p>
            <a:pPr>
              <a:lnSpc>
                <a:spcPct val="90000"/>
              </a:lnSpc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altLang="en-US" sz="200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altLang="en-US" sz="800">
              <a:ea typeface="ＭＳ Ｐゴシック" panose="020B0600070205080204" pitchFamily="34" charset="-128"/>
            </a:endParaRP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br>
              <a:rPr lang="en-US" altLang="en-US" sz="2000">
                <a:ea typeface="ＭＳ Ｐゴシック" panose="020B0600070205080204" pitchFamily="34" charset="-128"/>
              </a:rPr>
            </a:br>
            <a:r>
              <a:rPr lang="en-US" altLang="en-US" sz="2000">
                <a:ea typeface="ＭＳ Ｐゴシック" panose="020B0600070205080204" pitchFamily="34" charset="-128"/>
              </a:rPr>
              <a:t>(NOTE: </a:t>
            </a:r>
            <a:r>
              <a:rPr lang="en-US" altLang="en-US" sz="2000" i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p( j | t) </a:t>
            </a:r>
            <a:r>
              <a:rPr lang="en-US" altLang="en-US" sz="2000">
                <a:ea typeface="ＭＳ Ｐゴシック" panose="020B0600070205080204" pitchFamily="34" charset="-128"/>
              </a:rPr>
              <a:t>is the relative frequency of class j at node t).</a:t>
            </a:r>
          </a:p>
          <a:p>
            <a:pPr lvl="2">
              <a:lnSpc>
                <a:spcPct val="90000"/>
              </a:lnSpc>
              <a:buFont typeface="Wingdings" pitchFamily="2" charset="2"/>
              <a:buNone/>
            </a:pPr>
            <a:endParaRPr lang="en-US" altLang="en-US" sz="800">
              <a:ea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Maximum (1 - 1/n</a:t>
            </a:r>
            <a:r>
              <a:rPr lang="en-US" altLang="en-US" sz="2400" baseline="-25000">
                <a:ea typeface="ＭＳ Ｐゴシック" panose="020B0600070205080204" pitchFamily="34" charset="-128"/>
              </a:rPr>
              <a:t>c</a:t>
            </a:r>
            <a:r>
              <a:rPr lang="en-US" altLang="en-US" sz="2400">
                <a:ea typeface="ＭＳ Ｐゴシック" panose="020B0600070205080204" pitchFamily="34" charset="-128"/>
              </a:rPr>
              <a:t>) when records are equally distributed among all classes, implying least interesting information</a:t>
            </a:r>
          </a:p>
          <a:p>
            <a:pPr lvl="1">
              <a:lnSpc>
                <a:spcPct val="90000"/>
              </a:lnSpc>
            </a:pPr>
            <a:r>
              <a:rPr lang="en-US" altLang="en-US" sz="2400">
                <a:ea typeface="ＭＳ Ｐゴシック" panose="020B0600070205080204" pitchFamily="34" charset="-128"/>
              </a:rPr>
              <a:t>Minimum (0.0) when all records belong to one class, implying most interesting information</a:t>
            </a:r>
          </a:p>
          <a:p>
            <a:pPr lvl="1">
              <a:lnSpc>
                <a:spcPct val="90000"/>
              </a:lnSpc>
            </a:pPr>
            <a:endParaRPr lang="en-US" altLang="en-US" sz="2400" baseline="-25000">
              <a:ea typeface="ＭＳ Ｐゴシック" panose="020B0600070205080204" pitchFamily="34" charset="-128"/>
            </a:endParaRPr>
          </a:p>
        </p:txBody>
      </p:sp>
      <p:graphicFrame>
        <p:nvGraphicFramePr>
          <p:cNvPr id="53251" name="Object 4">
            <a:extLst>
              <a:ext uri="{FF2B5EF4-FFF2-40B4-BE49-F238E27FC236}">
                <a16:creationId xmlns:a16="http://schemas.microsoft.com/office/drawing/2014/main" id="{EB2D5653-A46F-83F9-3708-A56C4ED375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17780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" name="Equation" r:id="rId3" imgW="37160200" imgH="8191500" progId="Equation.3">
                  <p:embed/>
                </p:oleObj>
              </mc:Choice>
              <mc:Fallback>
                <p:oleObj name="Equation" r:id="rId3" imgW="37160200" imgH="8191500" progId="Equation.3">
                  <p:embed/>
                  <p:pic>
                    <p:nvPicPr>
                      <p:cNvPr id="53251" name="Object 4">
                        <a:extLst>
                          <a:ext uri="{FF2B5EF4-FFF2-40B4-BE49-F238E27FC236}">
                            <a16:creationId xmlns:a16="http://schemas.microsoft.com/office/drawing/2014/main" id="{EB2D5653-A46F-83F9-3708-A56C4ED375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7780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664455C-966B-B312-35B3-BC3265F477F1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2280BE5A-A9E4-394E-A39A-E2678254B5C7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EB610BD-A677-6DFD-1ED8-28958E5CE4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3254" name="Slide Number Placeholder 3">
            <a:extLst>
              <a:ext uri="{FF2B5EF4-FFF2-40B4-BE49-F238E27FC236}">
                <a16:creationId xmlns:a16="http://schemas.microsoft.com/office/drawing/2014/main" id="{F5A9CE65-283A-6F08-7BFE-BEFED2004F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C48B9D2-D6F4-B049-9769-E30A8EB84F2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2D8B597E-9BA1-FF92-5BB8-72981E0A50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Gini Index of a Single Node</a:t>
            </a:r>
          </a:p>
        </p:txBody>
      </p:sp>
      <p:graphicFrame>
        <p:nvGraphicFramePr>
          <p:cNvPr id="55298" name="Object 5">
            <a:extLst>
              <a:ext uri="{FF2B5EF4-FFF2-40B4-BE49-F238E27FC236}">
                <a16:creationId xmlns:a16="http://schemas.microsoft.com/office/drawing/2014/main" id="{2E6618E7-F675-62B1-16A7-A8275A554A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" name="Document" r:id="rId3" imgW="19431000" imgH="8140700" progId="Word.Document.8">
                  <p:embed/>
                </p:oleObj>
              </mc:Choice>
              <mc:Fallback>
                <p:oleObj name="Document" r:id="rId3" imgW="19431000" imgH="8140700" progId="Word.Document.8">
                  <p:embed/>
                  <p:pic>
                    <p:nvPicPr>
                      <p:cNvPr id="55298" name="Object 5">
                        <a:extLst>
                          <a:ext uri="{FF2B5EF4-FFF2-40B4-BE49-F238E27FC236}">
                            <a16:creationId xmlns:a16="http://schemas.microsoft.com/office/drawing/2014/main" id="{2E6618E7-F675-62B1-16A7-A8275A554A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9" name="Object 6">
            <a:extLst>
              <a:ext uri="{FF2B5EF4-FFF2-40B4-BE49-F238E27FC236}">
                <a16:creationId xmlns:a16="http://schemas.microsoft.com/office/drawing/2014/main" id="{8443C418-AC67-EEA7-D9FA-552342825A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Document" r:id="rId5" imgW="19431000" imgH="8293100" progId="Word.Document.8">
                  <p:embed/>
                </p:oleObj>
              </mc:Choice>
              <mc:Fallback>
                <p:oleObj name="Document" r:id="rId5" imgW="19431000" imgH="8293100" progId="Word.Document.8">
                  <p:embed/>
                  <p:pic>
                    <p:nvPicPr>
                      <p:cNvPr id="55299" name="Object 6">
                        <a:extLst>
                          <a:ext uri="{FF2B5EF4-FFF2-40B4-BE49-F238E27FC236}">
                            <a16:creationId xmlns:a16="http://schemas.microsoft.com/office/drawing/2014/main" id="{8443C418-AC67-EEA7-D9FA-552342825A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8">
            <a:extLst>
              <a:ext uri="{FF2B5EF4-FFF2-40B4-BE49-F238E27FC236}">
                <a16:creationId xmlns:a16="http://schemas.microsoft.com/office/drawing/2014/main" id="{01D59EED-4244-DB13-DA89-779F33302C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7" name="Document" r:id="rId7" imgW="19431000" imgH="8140700" progId="Word.Document.8">
                  <p:embed/>
                </p:oleObj>
              </mc:Choice>
              <mc:Fallback>
                <p:oleObj name="Document" r:id="rId7" imgW="19431000" imgH="8140700" progId="Word.Document.8">
                  <p:embed/>
                  <p:pic>
                    <p:nvPicPr>
                      <p:cNvPr id="55300" name="Object 8">
                        <a:extLst>
                          <a:ext uri="{FF2B5EF4-FFF2-40B4-BE49-F238E27FC236}">
                            <a16:creationId xmlns:a16="http://schemas.microsoft.com/office/drawing/2014/main" id="{01D59EED-4244-DB13-DA89-779F33302C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Text Box 10">
            <a:extLst>
              <a:ext uri="{FF2B5EF4-FFF2-40B4-BE49-F238E27FC236}">
                <a16:creationId xmlns:a16="http://schemas.microsoft.com/office/drawing/2014/main" id="{A9464908-7ABF-F7D6-B4DB-F5589E42ED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2339975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P(C1)</a:t>
            </a:r>
            <a:r>
              <a:rPr lang="en-US" altLang="en-US" sz="2000" baseline="30000"/>
              <a:t>2 </a:t>
            </a:r>
            <a:r>
              <a:rPr lang="en-US" altLang="en-US" sz="2000"/>
              <a:t>– P(C2)</a:t>
            </a:r>
            <a:r>
              <a:rPr lang="en-US" altLang="en-US" sz="2000" baseline="30000"/>
              <a:t>2</a:t>
            </a:r>
            <a:r>
              <a:rPr lang="en-US" altLang="en-US" sz="2000"/>
              <a:t> = 1 – 0 – 1 = 0 </a:t>
            </a:r>
          </a:p>
        </p:txBody>
      </p:sp>
      <p:graphicFrame>
        <p:nvGraphicFramePr>
          <p:cNvPr id="55302" name="Object 11">
            <a:extLst>
              <a:ext uri="{FF2B5EF4-FFF2-40B4-BE49-F238E27FC236}">
                <a16:creationId xmlns:a16="http://schemas.microsoft.com/office/drawing/2014/main" id="{5AB46C9B-E9E1-29DC-ADD0-92B5DA392A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1219200"/>
          <a:ext cx="3352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8" name="Equation" r:id="rId9" imgW="37160200" imgH="8191500" progId="Equation.3">
                  <p:embed/>
                </p:oleObj>
              </mc:Choice>
              <mc:Fallback>
                <p:oleObj name="Equation" r:id="rId9" imgW="37160200" imgH="8191500" progId="Equation.3">
                  <p:embed/>
                  <p:pic>
                    <p:nvPicPr>
                      <p:cNvPr id="55302" name="Object 11">
                        <a:extLst>
                          <a:ext uri="{FF2B5EF4-FFF2-40B4-BE49-F238E27FC236}">
                            <a16:creationId xmlns:a16="http://schemas.microsoft.com/office/drawing/2014/main" id="{5AB46C9B-E9E1-29DC-ADD0-92B5DA392A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19200"/>
                        <a:ext cx="3352800" cy="7366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3" name="Text Box 12">
            <a:extLst>
              <a:ext uri="{FF2B5EF4-FFF2-40B4-BE49-F238E27FC236}">
                <a16:creationId xmlns:a16="http://schemas.microsoft.com/office/drawing/2014/main" id="{9D977632-CCC6-4AA5-8817-77B0C37A15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817938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1/6)</a:t>
            </a:r>
            <a:r>
              <a:rPr lang="en-US" altLang="en-US" sz="2000" baseline="30000"/>
              <a:t>2 </a:t>
            </a:r>
            <a:r>
              <a:rPr lang="en-US" altLang="en-US" sz="2000"/>
              <a:t>– (5/6)</a:t>
            </a:r>
            <a:r>
              <a:rPr lang="en-US" altLang="en-US" sz="2000" baseline="30000"/>
              <a:t>2</a:t>
            </a:r>
            <a:r>
              <a:rPr lang="en-US" altLang="en-US" sz="2000"/>
              <a:t> = 0.278</a:t>
            </a:r>
          </a:p>
        </p:txBody>
      </p:sp>
      <p:sp>
        <p:nvSpPr>
          <p:cNvPr id="55304" name="Text Box 13">
            <a:extLst>
              <a:ext uri="{FF2B5EF4-FFF2-40B4-BE49-F238E27FC236}">
                <a16:creationId xmlns:a16="http://schemas.microsoft.com/office/drawing/2014/main" id="{33B40DE5-5EBC-20E2-DEBC-B1CDB23EA9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181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 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= 0.444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E990743-74E7-6D77-8F00-3ABCBBD63983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949D462D-FA06-ED49-AD62-A6841C3FAE6F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CE7E6F7-0888-8F8B-FBC7-9633B3BAD97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5307" name="Slide Number Placeholder 3">
            <a:extLst>
              <a:ext uri="{FF2B5EF4-FFF2-40B4-BE49-F238E27FC236}">
                <a16:creationId xmlns:a16="http://schemas.microsoft.com/office/drawing/2014/main" id="{5B688ED5-B68E-937C-C9F0-F64A181389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0C9E4E5-ACA8-344A-8067-D027F3B92C7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1D35E1A-68B9-34C0-61F3-4144E790CA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Computing Gini Index for a Collection of Nodes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80C01221-9390-ECE3-C744-72F16786FFD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5181600"/>
          </a:xfrm>
        </p:spPr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When a node p is split into k partitions (children)</a:t>
            </a:r>
          </a:p>
          <a:p>
            <a:pPr marL="342900" indent="-342900">
              <a:buFont typeface="Monotype Sorts" charset="0"/>
              <a:buChar char="l"/>
              <a:defRPr/>
            </a:pPr>
            <a:endParaRPr lang="en-US" sz="2400">
              <a:cs typeface="+mn-cs"/>
            </a:endParaRPr>
          </a:p>
          <a:p>
            <a:pPr marL="342900" indent="-342900">
              <a:buFont typeface="Monotype Sorts" charset="0"/>
              <a:buNone/>
              <a:defRPr/>
            </a:pPr>
            <a:r>
              <a:rPr lang="en-US" sz="2400">
                <a:cs typeface="+mn-cs"/>
              </a:rPr>
              <a:t>	</a:t>
            </a:r>
          </a:p>
          <a:p>
            <a:pPr marL="342900" indent="-342900">
              <a:buFont typeface="Monotype Sorts" charset="0"/>
              <a:buNone/>
              <a:defRPr/>
            </a:pPr>
            <a:endParaRPr lang="en-US" sz="2400">
              <a:cs typeface="+mn-cs"/>
            </a:endParaRPr>
          </a:p>
          <a:p>
            <a:pPr marL="342900" indent="-342900">
              <a:buFont typeface="Monotype Sorts" charset="0"/>
              <a:buNone/>
              <a:defRPr/>
            </a:pPr>
            <a:r>
              <a:rPr lang="en-US" sz="2400">
                <a:cs typeface="+mn-cs"/>
              </a:rPr>
              <a:t>	where,	n</a:t>
            </a:r>
            <a:r>
              <a:rPr lang="en-US" sz="2400" baseline="-25000">
                <a:cs typeface="+mn-cs"/>
              </a:rPr>
              <a:t>i</a:t>
            </a:r>
            <a:r>
              <a:rPr lang="en-US" sz="2400">
                <a:cs typeface="+mn-cs"/>
              </a:rPr>
              <a:t> = number of records at child i,</a:t>
            </a:r>
          </a:p>
          <a:p>
            <a:pPr marL="342900" indent="-342900">
              <a:buFont typeface="Monotype Sorts" charset="0"/>
              <a:buNone/>
              <a:defRPr/>
            </a:pPr>
            <a:r>
              <a:rPr lang="en-US" sz="2400">
                <a:cs typeface="+mn-cs"/>
              </a:rPr>
              <a:t>    			n</a:t>
            </a:r>
            <a:r>
              <a:rPr lang="en-US" sz="2400" baseline="-25000">
                <a:cs typeface="+mn-cs"/>
              </a:rPr>
              <a:t> </a:t>
            </a:r>
            <a:r>
              <a:rPr lang="en-US" sz="2400">
                <a:cs typeface="+mn-cs"/>
              </a:rPr>
              <a:t> = number of records at parent node p.</a:t>
            </a:r>
          </a:p>
          <a:p>
            <a:pPr marL="342900" indent="-342900">
              <a:buFont typeface="Monotype Sorts" charset="0"/>
              <a:buNone/>
              <a:defRPr/>
            </a:pPr>
            <a:endParaRPr lang="en-US" sz="2400">
              <a:cs typeface="+mn-cs"/>
            </a:endParaRPr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Choose the attribute that minimizes weighted average Gini index of the children</a:t>
            </a:r>
          </a:p>
          <a:p>
            <a:pPr lvl="4">
              <a:defRPr/>
            </a:pPr>
            <a:endParaRPr lang="en-US" sz="1800">
              <a:latin typeface="Times New Roman" charset="0"/>
            </a:endParaRPr>
          </a:p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Gini index is used in decision tree algorithms such as CART, SLIQ, SPRINT</a:t>
            </a:r>
            <a:endParaRPr lang="en-US" sz="3200">
              <a:cs typeface="+mn-cs"/>
            </a:endParaRPr>
          </a:p>
        </p:txBody>
      </p:sp>
      <p:graphicFrame>
        <p:nvGraphicFramePr>
          <p:cNvPr id="56323" name="Object 4">
            <a:extLst>
              <a:ext uri="{FF2B5EF4-FFF2-40B4-BE49-F238E27FC236}">
                <a16:creationId xmlns:a16="http://schemas.microsoft.com/office/drawing/2014/main" id="{FF5A7DCA-A046-7E08-5AF0-470CF67985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90800" y="1676400"/>
          <a:ext cx="38862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" name="Equation" r:id="rId3" imgW="34810700" imgH="9944100" progId="Equation.3">
                  <p:embed/>
                </p:oleObj>
              </mc:Choice>
              <mc:Fallback>
                <p:oleObj name="Equation" r:id="rId3" imgW="34810700" imgH="9944100" progId="Equation.3">
                  <p:embed/>
                  <p:pic>
                    <p:nvPicPr>
                      <p:cNvPr id="56323" name="Object 4">
                        <a:extLst>
                          <a:ext uri="{FF2B5EF4-FFF2-40B4-BE49-F238E27FC236}">
                            <a16:creationId xmlns:a16="http://schemas.microsoft.com/office/drawing/2014/main" id="{FF5A7DCA-A046-7E08-5AF0-470CF67985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676400"/>
                        <a:ext cx="3886200" cy="11049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D93E474-F083-9E64-D044-0A0F4E93CA6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B8D504C9-06C1-BF46-887B-BE5510097E9D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B61048C-30D8-DD33-65E3-4A0DBCB9F1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6326" name="Slide Number Placeholder 3">
            <a:extLst>
              <a:ext uri="{FF2B5EF4-FFF2-40B4-BE49-F238E27FC236}">
                <a16:creationId xmlns:a16="http://schemas.microsoft.com/office/drawing/2014/main" id="{ED191AF5-FA17-BB01-9AB1-F936BC00FB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7D866F-F313-1446-94EC-48AE367A4CD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46DDDE6C-3D05-A34D-E4AA-C168C96569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Binary Attributes: Computing GINI Index</a:t>
            </a:r>
          </a:p>
        </p:txBody>
      </p:sp>
      <p:sp>
        <p:nvSpPr>
          <p:cNvPr id="57346" name="Rectangle 3">
            <a:extLst>
              <a:ext uri="{FF2B5EF4-FFF2-40B4-BE49-F238E27FC236}">
                <a16:creationId xmlns:a16="http://schemas.microsoft.com/office/drawing/2014/main" id="{E2AF7669-EDD1-3D85-0468-7F128B708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1143000"/>
            <a:ext cx="8178800" cy="200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8001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 dirty="0"/>
              <a:t>Splits into two partitions</a:t>
            </a:r>
          </a:p>
          <a:p>
            <a:r>
              <a:rPr lang="en-US" altLang="en-US" sz="2400" b="0" dirty="0"/>
              <a:t>Effect of weighing partitions: </a:t>
            </a:r>
          </a:p>
          <a:p>
            <a:pPr lvl="1"/>
            <a:r>
              <a:rPr lang="en-US" altLang="en-US" sz="2400" b="0" dirty="0"/>
              <a:t>Larger and Purer Partitions are sought for.</a:t>
            </a:r>
          </a:p>
        </p:txBody>
      </p:sp>
      <p:sp>
        <p:nvSpPr>
          <p:cNvPr id="57347" name="Oval 4">
            <a:extLst>
              <a:ext uri="{FF2B5EF4-FFF2-40B4-BE49-F238E27FC236}">
                <a16:creationId xmlns:a16="http://schemas.microsoft.com/office/drawing/2014/main" id="{9CBB4662-618A-D1E7-1BF2-8C8ECBD01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862263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B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57348" name="Line 5">
            <a:extLst>
              <a:ext uri="{FF2B5EF4-FFF2-40B4-BE49-F238E27FC236}">
                <a16:creationId xmlns:a16="http://schemas.microsoft.com/office/drawing/2014/main" id="{AED7A579-26A3-0B1F-3B94-5EAE8D2CE6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82925" y="3319463"/>
            <a:ext cx="11080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49" name="Line 6">
            <a:extLst>
              <a:ext uri="{FF2B5EF4-FFF2-40B4-BE49-F238E27FC236}">
                <a16:creationId xmlns:a16="http://schemas.microsoft.com/office/drawing/2014/main" id="{AE1AEACB-AC41-5603-D19E-B44D479CB9C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319463"/>
            <a:ext cx="1184275" cy="725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0" name="Text Box 7">
            <a:extLst>
              <a:ext uri="{FF2B5EF4-FFF2-40B4-BE49-F238E27FC236}">
                <a16:creationId xmlns:a16="http://schemas.microsoft.com/office/drawing/2014/main" id="{45B52208-5AAA-7E7E-3802-BB39C826E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3435350"/>
            <a:ext cx="539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7351" name="Text Box 8">
            <a:extLst>
              <a:ext uri="{FF2B5EF4-FFF2-40B4-BE49-F238E27FC236}">
                <a16:creationId xmlns:a16="http://schemas.microsoft.com/office/drawing/2014/main" id="{B0B18456-E599-66E9-27A9-6BFB6500FB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3435350"/>
            <a:ext cx="46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57352" name="Rectangle 9">
            <a:extLst>
              <a:ext uri="{FF2B5EF4-FFF2-40B4-BE49-F238E27FC236}">
                <a16:creationId xmlns:a16="http://schemas.microsoft.com/office/drawing/2014/main" id="{812B8538-8118-60C4-21E5-EABFAE6F22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57353" name="Rectangle 10">
            <a:extLst>
              <a:ext uri="{FF2B5EF4-FFF2-40B4-BE49-F238E27FC236}">
                <a16:creationId xmlns:a16="http://schemas.microsoft.com/office/drawing/2014/main" id="{7A313F44-8826-E55C-AE7C-5AE4EC7F8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4575" y="4044950"/>
            <a:ext cx="936625" cy="341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57354" name="Object 11">
            <a:extLst>
              <a:ext uri="{FF2B5EF4-FFF2-40B4-BE49-F238E27FC236}">
                <a16:creationId xmlns:a16="http://schemas.microsoft.com/office/drawing/2014/main" id="{CD9AF085-3933-29BE-E47C-F746187C0B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53200" y="2590800"/>
          <a:ext cx="19812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" name="Document" r:id="rId3" imgW="3187700" imgH="3048000" progId="Word.Document.8">
                  <p:embed/>
                </p:oleObj>
              </mc:Choice>
              <mc:Fallback>
                <p:oleObj name="Document" r:id="rId3" imgW="3187700" imgH="3048000" progId="Word.Document.8">
                  <p:embed/>
                  <p:pic>
                    <p:nvPicPr>
                      <p:cNvPr id="57354" name="Object 11">
                        <a:extLst>
                          <a:ext uri="{FF2B5EF4-FFF2-40B4-BE49-F238E27FC236}">
                            <a16:creationId xmlns:a16="http://schemas.microsoft.com/office/drawing/2014/main" id="{CD9AF085-3933-29BE-E47C-F746187C0B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2590800"/>
                        <a:ext cx="1981200" cy="190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5" name="Object 12">
            <a:extLst>
              <a:ext uri="{FF2B5EF4-FFF2-40B4-BE49-F238E27FC236}">
                <a16:creationId xmlns:a16="http://schemas.microsoft.com/office/drawing/2014/main" id="{02E963F5-67A5-ACEB-526D-1B57093942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6482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Document" r:id="rId5" imgW="19596100" imgH="15290800" progId="Word.Document.8">
                  <p:embed/>
                </p:oleObj>
              </mc:Choice>
              <mc:Fallback>
                <p:oleObj name="Document" r:id="rId5" imgW="19596100" imgH="15290800" progId="Word.Document.8">
                  <p:embed/>
                  <p:pic>
                    <p:nvPicPr>
                      <p:cNvPr id="57355" name="Object 12">
                        <a:extLst>
                          <a:ext uri="{FF2B5EF4-FFF2-40B4-BE49-F238E27FC236}">
                            <a16:creationId xmlns:a16="http://schemas.microsoft.com/office/drawing/2014/main" id="{02E963F5-67A5-ACEB-526D-1B57093942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482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6" name="Text Box 13">
            <a:extLst>
              <a:ext uri="{FF2B5EF4-FFF2-40B4-BE49-F238E27FC236}">
                <a16:creationId xmlns:a16="http://schemas.microsoft.com/office/drawing/2014/main" id="{D5BBD97A-742C-9BE7-5FA6-2FD6D75754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1910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5/6)</a:t>
            </a:r>
            <a:r>
              <a:rPr lang="en-US" altLang="en-US" sz="2000" baseline="30000"/>
              <a:t>2 </a:t>
            </a:r>
            <a:r>
              <a:rPr lang="en-US" altLang="en-US" sz="2000"/>
              <a:t>– (1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278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2/6)</a:t>
            </a:r>
            <a:r>
              <a:rPr lang="en-US" altLang="en-US" sz="2000" baseline="30000"/>
              <a:t>2 </a:t>
            </a:r>
            <a:r>
              <a:rPr lang="en-US" altLang="en-US" sz="2000"/>
              <a:t>– (4/6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44</a:t>
            </a:r>
          </a:p>
        </p:txBody>
      </p:sp>
      <p:sp>
        <p:nvSpPr>
          <p:cNvPr id="57357" name="Text Box 14">
            <a:extLst>
              <a:ext uri="{FF2B5EF4-FFF2-40B4-BE49-F238E27FC236}">
                <a16:creationId xmlns:a16="http://schemas.microsoft.com/office/drawing/2014/main" id="{2ABE6209-72F4-0D7F-B4E4-D47906AF0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695825"/>
            <a:ext cx="3352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eighted Gini of N1 and N2</a:t>
            </a:r>
            <a:br>
              <a:rPr lang="en-US" altLang="en-US" sz="2000" dirty="0"/>
            </a:br>
            <a:r>
              <a:rPr lang="en-US" altLang="en-US" sz="1800" dirty="0"/>
              <a:t>= 6/12 * 0.278 + </a:t>
            </a:r>
            <a:br>
              <a:rPr lang="en-US" altLang="en-US" sz="1800" dirty="0"/>
            </a:br>
            <a:r>
              <a:rPr lang="en-US" altLang="en-US" sz="1800" dirty="0"/>
              <a:t>   6/12 * 0.444</a:t>
            </a:r>
            <a:br>
              <a:rPr lang="en-US" altLang="en-US" sz="1800" dirty="0"/>
            </a:br>
            <a:r>
              <a:rPr lang="en-US" altLang="en-US" sz="1800" dirty="0"/>
              <a:t>= 0.361</a:t>
            </a:r>
          </a:p>
        </p:txBody>
      </p:sp>
      <p:sp>
        <p:nvSpPr>
          <p:cNvPr id="57358" name="TextBox 1">
            <a:extLst>
              <a:ext uri="{FF2B5EF4-FFF2-40B4-BE49-F238E27FC236}">
                <a16:creationId xmlns:a16="http://schemas.microsoft.com/office/drawing/2014/main" id="{4094C88B-8735-C4E7-2B80-CC8869BF09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488" y="5867400"/>
            <a:ext cx="321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Gain = 0.486 – 0.361 = 0.125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5D355BE-35CD-849A-9F07-609094FC0AB8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B8F47E2C-8EAD-994E-A9C0-23AFB4BE3FF2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D5E7DDD-C701-1BAD-9EB6-36CABD7118E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7361" name="Slide Number Placeholder 3">
            <a:extLst>
              <a:ext uri="{FF2B5EF4-FFF2-40B4-BE49-F238E27FC236}">
                <a16:creationId xmlns:a16="http://schemas.microsoft.com/office/drawing/2014/main" id="{D7D159AA-BEF7-58BC-68C3-9544355EB8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2C0769-FBB7-1A49-878A-2D96683AFE5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0794F14B-DF18-C1DC-9EDA-410775C4C8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ategorical Attributes: Computing Gini Index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B89CB86D-1516-2F35-D1D3-D832DB5C69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For each distinct value, gather counts for each class in the dataset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Use the count matrix to make decisions</a:t>
            </a:r>
          </a:p>
        </p:txBody>
      </p:sp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05F82E31-AD18-505A-5309-EC5C6CB597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90963" y="3810000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7" name="Document" r:id="rId3" imgW="5854700" imgH="4000500" progId="Word.Document.8">
                  <p:embed/>
                </p:oleObj>
              </mc:Choice>
              <mc:Fallback>
                <p:oleObj name="Document" r:id="rId3" imgW="5854700" imgH="4000500" progId="Word.Document.8">
                  <p:embed/>
                  <p:pic>
                    <p:nvPicPr>
                      <p:cNvPr id="58371" name="Object 4">
                        <a:extLst>
                          <a:ext uri="{FF2B5EF4-FFF2-40B4-BE49-F238E27FC236}">
                            <a16:creationId xmlns:a16="http://schemas.microsoft.com/office/drawing/2014/main" id="{05F82E31-AD18-505A-5309-EC5C6CB597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0963" y="3810000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DD3605D8-F58E-9880-AAF9-58A8DA1B1D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3805238"/>
          <a:ext cx="2570162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Document" r:id="rId5" imgW="5854700" imgH="4000500" progId="Word.Document.8">
                  <p:embed/>
                </p:oleObj>
              </mc:Choice>
              <mc:Fallback>
                <p:oleObj name="Document" r:id="rId5" imgW="5854700" imgH="4000500" progId="Word.Document.8">
                  <p:embed/>
                  <p:pic>
                    <p:nvPicPr>
                      <p:cNvPr id="58372" name="Object 5">
                        <a:extLst>
                          <a:ext uri="{FF2B5EF4-FFF2-40B4-BE49-F238E27FC236}">
                            <a16:creationId xmlns:a16="http://schemas.microsoft.com/office/drawing/2014/main" id="{DD3605D8-F58E-9880-AAF9-58A8DA1B1D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3805238"/>
                        <a:ext cx="2570162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6">
            <a:extLst>
              <a:ext uri="{FF2B5EF4-FFF2-40B4-BE49-F238E27FC236}">
                <a16:creationId xmlns:a16="http://schemas.microsoft.com/office/drawing/2014/main" id="{8154C966-8042-6EB7-DAD8-6DD11A4ADE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3810000"/>
          <a:ext cx="3048000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" name="Document" r:id="rId7" imgW="6210300" imgH="3187700" progId="Word.Document.8">
                  <p:embed/>
                </p:oleObj>
              </mc:Choice>
              <mc:Fallback>
                <p:oleObj name="Document" r:id="rId7" imgW="6210300" imgH="3187700" progId="Word.Document.8">
                  <p:embed/>
                  <p:pic>
                    <p:nvPicPr>
                      <p:cNvPr id="58373" name="Object 6">
                        <a:extLst>
                          <a:ext uri="{FF2B5EF4-FFF2-40B4-BE49-F238E27FC236}">
                            <a16:creationId xmlns:a16="http://schemas.microsoft.com/office/drawing/2014/main" id="{8154C966-8042-6EB7-DAD8-6DD11A4ADE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810000"/>
                        <a:ext cx="3048000" cy="157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Line 7">
            <a:extLst>
              <a:ext uri="{FF2B5EF4-FFF2-40B4-BE49-F238E27FC236}">
                <a16:creationId xmlns:a16="http://schemas.microsoft.com/office/drawing/2014/main" id="{931BD5F0-525C-19C5-2DD5-0B89D2851D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81400" y="2971800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6B8A14CB-B92C-6825-9A06-3C430E51E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988" y="2868613"/>
            <a:ext cx="1752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Multi-way split</a:t>
            </a:r>
          </a:p>
        </p:txBody>
      </p:sp>
      <p:sp>
        <p:nvSpPr>
          <p:cNvPr id="58376" name="Text Box 9">
            <a:extLst>
              <a:ext uri="{FF2B5EF4-FFF2-40B4-BE49-F238E27FC236}">
                <a16:creationId xmlns:a16="http://schemas.microsoft.com/office/drawing/2014/main" id="{CBEC5A21-7263-DFD3-3DC9-737F1EF94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2868613"/>
            <a:ext cx="313848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Two-way split 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(find best partition of values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576E037-9606-5821-3AC2-3D50DF85A9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5726113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Which of these is the best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4102A36-32CC-06A7-772C-91398F3B04DD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66C43083-5793-A04C-BA9D-77DB5000E586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0BF6177-5B56-DFC7-EDCC-7A7FBCBC93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8380" name="Slide Number Placeholder 4">
            <a:extLst>
              <a:ext uri="{FF2B5EF4-FFF2-40B4-BE49-F238E27FC236}">
                <a16:creationId xmlns:a16="http://schemas.microsoft.com/office/drawing/2014/main" id="{6D6C6639-C6BE-9CD7-3542-B3EC23118F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56A5902-E1DD-6042-AA7C-8D87E65EC3D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B6A7D159-5741-B6ED-1B40-08A62B1B2E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7E0FF7E7-CBF5-945B-C251-AB71B9384EE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Use Binary Decisions based on one value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everal Choices for the splitting value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distinct values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Each splitting value has a count matrix associated with it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lass counts in each of the partitions, A &lt; v and A </a:t>
            </a:r>
            <a:r>
              <a:rPr lang="en-US" sz="2000" dirty="0">
                <a:sym typeface="Symbol" charset="0"/>
              </a:rPr>
              <a:t></a:t>
            </a:r>
            <a:r>
              <a:rPr lang="en-US" sz="2000" dirty="0"/>
              <a:t> v</a:t>
            </a:r>
          </a:p>
          <a:p>
            <a:pPr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Simple method to choose best v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For each v, scan the database to gather count matrix and compute its Gini index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59395" name="Object 6">
            <a:extLst>
              <a:ext uri="{FF2B5EF4-FFF2-40B4-BE49-F238E27FC236}">
                <a16:creationId xmlns:a16="http://schemas.microsoft.com/office/drawing/2014/main" id="{6B5A9BC1-6189-EF27-AB80-73828065FBA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8638" y="1152525"/>
          <a:ext cx="33115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1" name="Document" r:id="rId4" imgW="5676900" imgH="5778500" progId="Word.Document.8">
                  <p:embed/>
                </p:oleObj>
              </mc:Choice>
              <mc:Fallback>
                <p:oleObj name="Document" r:id="rId4" imgW="5676900" imgH="5778500" progId="Word.Document.8">
                  <p:embed/>
                  <p:pic>
                    <p:nvPicPr>
                      <p:cNvPr id="59395" name="Object 6">
                        <a:extLst>
                          <a:ext uri="{FF2B5EF4-FFF2-40B4-BE49-F238E27FC236}">
                            <a16:creationId xmlns:a16="http://schemas.microsoft.com/office/drawing/2014/main" id="{6B5A9BC1-6189-EF27-AB80-73828065FB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8638" y="1152525"/>
                        <a:ext cx="33115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7B276F69-5CBF-FFF9-E251-377461EE580E}"/>
              </a:ext>
            </a:extLst>
          </p:cNvPr>
          <p:cNvGraphicFramePr>
            <a:graphicFrameLocks noGrp="1"/>
          </p:cNvGraphicFramePr>
          <p:nvPr/>
        </p:nvGraphicFramePr>
        <p:xfrm>
          <a:off x="5181600" y="5097463"/>
          <a:ext cx="2743200" cy="1114425"/>
        </p:xfrm>
        <a:graphic>
          <a:graphicData uri="http://schemas.openxmlformats.org/drawingml/2006/table">
            <a:tbl>
              <a:tblPr/>
              <a:tblGrid>
                <a:gridCol w="1538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16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≤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&gt; 80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Yes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efaulted No</a:t>
                      </a:r>
                    </a:p>
                  </a:txBody>
                  <a:tcPr marT="45733" marB="45733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val 6">
            <a:extLst>
              <a:ext uri="{FF2B5EF4-FFF2-40B4-BE49-F238E27FC236}">
                <a16:creationId xmlns:a16="http://schemas.microsoft.com/office/drawing/2014/main" id="{65E4B851-7A16-5BC1-338E-378F48653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29400" y="5868988"/>
            <a:ext cx="762000" cy="303212"/>
          </a:xfrm>
          <a:prstGeom prst="ellipse">
            <a:avLst/>
          </a:prstGeom>
          <a:solidFill>
            <a:srgbClr val="FFFF00">
              <a:alpha val="4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B29DD26-32AB-AE81-5088-C4229771C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4495800"/>
            <a:ext cx="1752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Annual Income ?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0FF30B00-2F71-FD23-6CD4-67949E920119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70866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7208A77A-CD29-D035-1D41-7A5D159FDA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91400" y="4800600"/>
            <a:ext cx="304800" cy="3016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E5CC1707-A913-FDB6-32FC-98903FE441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9338" y="2214563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745A1F1-CF37-2E54-7E98-F72C8DB3E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048000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5D844BD-4E18-45F6-D0CD-E944033FD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0" y="3894138"/>
            <a:ext cx="1104900" cy="203200"/>
          </a:xfrm>
          <a:prstGeom prst="rect">
            <a:avLst/>
          </a:prstGeom>
          <a:solidFill>
            <a:srgbClr val="FFFF00">
              <a:alpha val="45882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CD79E943-153B-545E-40A7-803B459B0D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5502275"/>
            <a:ext cx="762000" cy="303213"/>
          </a:xfrm>
          <a:prstGeom prst="ellipse">
            <a:avLst/>
          </a:prstGeom>
          <a:solidFill>
            <a:schemeClr val="accent2">
              <a:lumMod val="60000"/>
              <a:lumOff val="40000"/>
              <a:alpha val="41000"/>
            </a:scheme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itchFamily="-84" charset="-128"/>
              </a:defRPr>
            </a:lvl9pPr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F22930B-F950-7218-E097-97EC401A186E}"/>
              </a:ext>
            </a:extLst>
          </p:cNvPr>
          <p:cNvSpPr/>
          <p:nvPr/>
        </p:nvSpPr>
        <p:spPr bwMode="auto">
          <a:xfrm>
            <a:off x="7448550" y="4170363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FA2BEDA1-CA3C-96BB-39DA-93D1A9654D9B}"/>
              </a:ext>
            </a:extLst>
          </p:cNvPr>
          <p:cNvSpPr/>
          <p:nvPr/>
        </p:nvSpPr>
        <p:spPr bwMode="auto">
          <a:xfrm>
            <a:off x="7427913" y="360203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2EA63CCB-1179-8C16-0001-D8B75B82CC6E}"/>
              </a:ext>
            </a:extLst>
          </p:cNvPr>
          <p:cNvSpPr/>
          <p:nvPr/>
        </p:nvSpPr>
        <p:spPr bwMode="auto">
          <a:xfrm>
            <a:off x="7405688" y="2770188"/>
            <a:ext cx="1104900" cy="203200"/>
          </a:xfrm>
          <a:prstGeom prst="rect">
            <a:avLst/>
          </a:prstGeom>
          <a:solidFill>
            <a:schemeClr val="accent2">
              <a:lumMod val="60000"/>
              <a:lumOff val="40000"/>
              <a:alpha val="46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A9C0F41-B489-4C92-7F56-5112A4C2D950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39F3389F-E9A3-A34F-A801-F3D371E2AF9C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0FEF39-986F-7450-EE92-76CBAF36664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59425" name="Slide Number Placeholder 5">
            <a:extLst>
              <a:ext uri="{FF2B5EF4-FFF2-40B4-BE49-F238E27FC236}">
                <a16:creationId xmlns:a16="http://schemas.microsoft.com/office/drawing/2014/main" id="{596C7C96-2627-ACBD-0917-630AF8D0D9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A6E3F7-2999-8D47-9BBA-547F588DDB3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/>
      <p:bldP spid="13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90B6ABD1-78A4-780E-0707-B7A4128057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General Approach for Building Classification Model</a:t>
            </a:r>
          </a:p>
        </p:txBody>
      </p:sp>
      <p:graphicFrame>
        <p:nvGraphicFramePr>
          <p:cNvPr id="24578" name="Object 26">
            <a:extLst>
              <a:ext uri="{FF2B5EF4-FFF2-40B4-BE49-F238E27FC236}">
                <a16:creationId xmlns:a16="http://schemas.microsoft.com/office/drawing/2014/main" id="{96610F24-C6D3-9148-387B-E014CF1A20B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93788" y="1219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24578" name="Object 26">
                        <a:extLst>
                          <a:ext uri="{FF2B5EF4-FFF2-40B4-BE49-F238E27FC236}">
                            <a16:creationId xmlns:a16="http://schemas.microsoft.com/office/drawing/2014/main" id="{96610F24-C6D3-9148-387B-E014CF1A20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219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B50E4C7-B5F9-E2C8-5927-5BFCF78CDD56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7BD9C472-2550-9045-BD7F-3F54732DC429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D0B02AA-BC3B-C2AF-A630-FE337EF089B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24581" name="Slide Number Placeholder 3">
            <a:extLst>
              <a:ext uri="{FF2B5EF4-FFF2-40B4-BE49-F238E27FC236}">
                <a16:creationId xmlns:a16="http://schemas.microsoft.com/office/drawing/2014/main" id="{F5E455E3-DEF0-28D1-011F-CD3ECFCE67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98C0062-42FE-E84C-8F67-9DD9D6238D6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1" name="Object 4">
            <a:extLst>
              <a:ext uri="{FF2B5EF4-FFF2-40B4-BE49-F238E27FC236}">
                <a16:creationId xmlns:a16="http://schemas.microsoft.com/office/drawing/2014/main" id="{5FC027E7-0E05-BD72-1A75-6CC8877D7C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5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61441" name="Object 4">
                        <a:extLst>
                          <a:ext uri="{FF2B5EF4-FFF2-40B4-BE49-F238E27FC236}">
                            <a16:creationId xmlns:a16="http://schemas.microsoft.com/office/drawing/2014/main" id="{5FC027E7-0E05-BD72-1A75-6CC8877D7C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3EF3EB13-D602-9869-5E5C-CC532C1BD6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F7F71D00-AF26-E5DC-805A-6B39C6288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7943D62-7D1A-5589-A909-79B0911EF85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445" name="Group 6">
            <a:extLst>
              <a:ext uri="{FF2B5EF4-FFF2-40B4-BE49-F238E27FC236}">
                <a16:creationId xmlns:a16="http://schemas.microsoft.com/office/drawing/2014/main" id="{9D03718D-72DE-D6B2-EFD3-BAD4297E592B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61452" name="Text Box 7">
              <a:extLst>
                <a:ext uri="{FF2B5EF4-FFF2-40B4-BE49-F238E27FC236}">
                  <a16:creationId xmlns:a16="http://schemas.microsoft.com/office/drawing/2014/main" id="{4B16451E-20FF-1B56-FCE2-1CAE2BD90E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2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61453" name="Line 8">
              <a:extLst>
                <a:ext uri="{FF2B5EF4-FFF2-40B4-BE49-F238E27FC236}">
                  <a16:creationId xmlns:a16="http://schemas.microsoft.com/office/drawing/2014/main" id="{D72C78C0-DC94-6FA5-1862-4D558F97EC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446" name="Text Box 9">
            <a:extLst>
              <a:ext uri="{FF2B5EF4-FFF2-40B4-BE49-F238E27FC236}">
                <a16:creationId xmlns:a16="http://schemas.microsoft.com/office/drawing/2014/main" id="{5485EA7F-B492-0C3F-4129-5551A16A2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61447" name="Rectangle 1">
            <a:extLst>
              <a:ext uri="{FF2B5EF4-FFF2-40B4-BE49-F238E27FC236}">
                <a16:creationId xmlns:a16="http://schemas.microsoft.com/office/drawing/2014/main" id="{ED4DE71D-F1B2-0787-87B2-B5B15372D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140EC6E-4528-9D30-411C-99D731A573DC}"/>
              </a:ext>
            </a:extLst>
          </p:cNvPr>
          <p:cNvSpPr/>
          <p:nvPr/>
        </p:nvSpPr>
        <p:spPr bwMode="auto">
          <a:xfrm>
            <a:off x="152400" y="4306888"/>
            <a:ext cx="8763000" cy="1841500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A5C53C8-22C7-9DC4-953C-AB8F45DE875A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F6C81F32-031E-1845-A6F8-635AA7B8B775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425DD9-7B2C-8F23-4104-710AECF8D7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1451" name="Slide Number Placeholder 4">
            <a:extLst>
              <a:ext uri="{FF2B5EF4-FFF2-40B4-BE49-F238E27FC236}">
                <a16:creationId xmlns:a16="http://schemas.microsoft.com/office/drawing/2014/main" id="{BF5433A8-ECC1-6A62-BF33-8899C393D5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79EF812-C18E-104A-B1B7-738694A089C0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5" name="Object 4">
            <a:extLst>
              <a:ext uri="{FF2B5EF4-FFF2-40B4-BE49-F238E27FC236}">
                <a16:creationId xmlns:a16="http://schemas.microsoft.com/office/drawing/2014/main" id="{866ABE3B-6C62-5F16-7792-212122C1B7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69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62465" name="Object 4">
                        <a:extLst>
                          <a:ext uri="{FF2B5EF4-FFF2-40B4-BE49-F238E27FC236}">
                            <a16:creationId xmlns:a16="http://schemas.microsoft.com/office/drawing/2014/main" id="{866ABE3B-6C62-5F16-7792-212122C1B7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EC00C57E-2CC2-3148-8877-35E1F6FF9D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2AB72105-0096-7228-6969-89E3DCACAC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62468" name="Line 5">
            <a:extLst>
              <a:ext uri="{FF2B5EF4-FFF2-40B4-BE49-F238E27FC236}">
                <a16:creationId xmlns:a16="http://schemas.microsoft.com/office/drawing/2014/main" id="{7B2914EF-0545-113C-776F-677072577BB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2469" name="Group 6">
            <a:extLst>
              <a:ext uri="{FF2B5EF4-FFF2-40B4-BE49-F238E27FC236}">
                <a16:creationId xmlns:a16="http://schemas.microsoft.com/office/drawing/2014/main" id="{6BC1DBCD-E7B3-E7C1-8999-4BEC957209BF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62475" name="Text Box 7">
              <a:extLst>
                <a:ext uri="{FF2B5EF4-FFF2-40B4-BE49-F238E27FC236}">
                  <a16:creationId xmlns:a16="http://schemas.microsoft.com/office/drawing/2014/main" id="{CBE4417A-DE42-C264-1DA7-93CC618C32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2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62476" name="Line 8">
              <a:extLst>
                <a:ext uri="{FF2B5EF4-FFF2-40B4-BE49-F238E27FC236}">
                  <a16:creationId xmlns:a16="http://schemas.microsoft.com/office/drawing/2014/main" id="{D3882EC7-2D05-5421-B82A-A1F0BF126A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2470" name="Text Box 9">
            <a:extLst>
              <a:ext uri="{FF2B5EF4-FFF2-40B4-BE49-F238E27FC236}">
                <a16:creationId xmlns:a16="http://schemas.microsoft.com/office/drawing/2014/main" id="{9AC741B3-4289-B53F-66D8-30C36A7663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1C045E5-13C5-A6E0-5E0E-52FB604A9F4F}"/>
              </a:ext>
            </a:extLst>
          </p:cNvPr>
          <p:cNvSpPr/>
          <p:nvPr/>
        </p:nvSpPr>
        <p:spPr bwMode="auto">
          <a:xfrm>
            <a:off x="88900" y="4821238"/>
            <a:ext cx="8763000" cy="13874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D93BD0-6D6A-A1AB-AD42-3D07D54EA686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04685C95-6513-2A49-807F-F10D71377174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F9D9EA-2B69-75E9-C7B0-89CCF5AE3C1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2474" name="Slide Number Placeholder 4">
            <a:extLst>
              <a:ext uri="{FF2B5EF4-FFF2-40B4-BE49-F238E27FC236}">
                <a16:creationId xmlns:a16="http://schemas.microsoft.com/office/drawing/2014/main" id="{9DCFA0CE-95D6-AF91-D5E2-2006C5E604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CD01853-27C3-0F4B-BB0B-A1843A77FF5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89" name="Object 4">
            <a:extLst>
              <a:ext uri="{FF2B5EF4-FFF2-40B4-BE49-F238E27FC236}">
                <a16:creationId xmlns:a16="http://schemas.microsoft.com/office/drawing/2014/main" id="{C62902A9-E26F-8EB8-BBA6-9460F75000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3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63489" name="Object 4">
                        <a:extLst>
                          <a:ext uri="{FF2B5EF4-FFF2-40B4-BE49-F238E27FC236}">
                            <a16:creationId xmlns:a16="http://schemas.microsoft.com/office/drawing/2014/main" id="{C62902A9-E26F-8EB8-BBA6-9460F75000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4F83DA8A-632C-759F-52B5-86B4446D35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E4D619DA-2F54-9C03-7037-1397EA8A9E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63492" name="Line 5">
            <a:extLst>
              <a:ext uri="{FF2B5EF4-FFF2-40B4-BE49-F238E27FC236}">
                <a16:creationId xmlns:a16="http://schemas.microsoft.com/office/drawing/2014/main" id="{BA076FAB-91DB-A1A2-17C7-5B2BF3750C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3493" name="Group 6">
            <a:extLst>
              <a:ext uri="{FF2B5EF4-FFF2-40B4-BE49-F238E27FC236}">
                <a16:creationId xmlns:a16="http://schemas.microsoft.com/office/drawing/2014/main" id="{F7D31823-957C-ECA7-11EB-D9B51DB10BE6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63502" name="Text Box 7">
              <a:extLst>
                <a:ext uri="{FF2B5EF4-FFF2-40B4-BE49-F238E27FC236}">
                  <a16:creationId xmlns:a16="http://schemas.microsoft.com/office/drawing/2014/main" id="{97793B60-7CB3-AB7E-3F45-EAAC588F58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2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63503" name="Line 8">
              <a:extLst>
                <a:ext uri="{FF2B5EF4-FFF2-40B4-BE49-F238E27FC236}">
                  <a16:creationId xmlns:a16="http://schemas.microsoft.com/office/drawing/2014/main" id="{1BFDE10A-5E63-A04B-919F-F84EFCC6CF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3494" name="Text Box 9">
            <a:extLst>
              <a:ext uri="{FF2B5EF4-FFF2-40B4-BE49-F238E27FC236}">
                <a16:creationId xmlns:a16="http://schemas.microsoft.com/office/drawing/2014/main" id="{AA74D35A-8554-6168-A786-A6F694565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63495" name="Rectangle 1">
            <a:extLst>
              <a:ext uri="{FF2B5EF4-FFF2-40B4-BE49-F238E27FC236}">
                <a16:creationId xmlns:a16="http://schemas.microsoft.com/office/drawing/2014/main" id="{96200F78-DAB9-6026-0EA3-7E19CA5F24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21835F6-5DD0-0C95-316C-7330ECB918B0}"/>
              </a:ext>
            </a:extLst>
          </p:cNvPr>
          <p:cNvSpPr/>
          <p:nvPr/>
        </p:nvSpPr>
        <p:spPr bwMode="auto">
          <a:xfrm>
            <a:off x="2133600" y="4821238"/>
            <a:ext cx="16764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3E96900-9BB9-DCB2-28BB-0C43EAC508E0}"/>
              </a:ext>
            </a:extLst>
          </p:cNvPr>
          <p:cNvSpPr/>
          <p:nvPr/>
        </p:nvSpPr>
        <p:spPr bwMode="auto">
          <a:xfrm>
            <a:off x="4419600" y="4856163"/>
            <a:ext cx="4267200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cxnSp>
        <p:nvCxnSpPr>
          <p:cNvPr id="63498" name="Straight Arrow Connector 13">
            <a:extLst>
              <a:ext uri="{FF2B5EF4-FFF2-40B4-BE49-F238E27FC236}">
                <a16:creationId xmlns:a16="http://schemas.microsoft.com/office/drawing/2014/main" id="{AF92B11D-9344-0D95-5069-C4D4804E660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0386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072B8AF-7A5E-15E8-12B1-FC654EBDBF7F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BD706472-B70B-EE4E-8548-8CF2F04459AB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A9B039E-34B5-C864-3FB3-087FCE2266F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3501" name="Slide Number Placeholder 4">
            <a:extLst>
              <a:ext uri="{FF2B5EF4-FFF2-40B4-BE49-F238E27FC236}">
                <a16:creationId xmlns:a16="http://schemas.microsoft.com/office/drawing/2014/main" id="{EABBFB65-771F-1060-4392-6BF8CF76AD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CE248EE-844E-7C44-9F38-CA31BC3648E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3" name="Object 4">
            <a:extLst>
              <a:ext uri="{FF2B5EF4-FFF2-40B4-BE49-F238E27FC236}">
                <a16:creationId xmlns:a16="http://schemas.microsoft.com/office/drawing/2014/main" id="{673A877C-CD92-FE21-023D-D2E4817769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7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64513" name="Object 4">
                        <a:extLst>
                          <a:ext uri="{FF2B5EF4-FFF2-40B4-BE49-F238E27FC236}">
                            <a16:creationId xmlns:a16="http://schemas.microsoft.com/office/drawing/2014/main" id="{673A877C-CD92-FE21-023D-D2E4817769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713B12C8-0481-41D3-7251-CDAA4DC553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52859D80-2895-B579-668F-C7989E05BD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64516" name="Line 5">
            <a:extLst>
              <a:ext uri="{FF2B5EF4-FFF2-40B4-BE49-F238E27FC236}">
                <a16:creationId xmlns:a16="http://schemas.microsoft.com/office/drawing/2014/main" id="{AE9FFE2A-F8E1-1FD4-9D8A-17B7471177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4517" name="Group 6">
            <a:extLst>
              <a:ext uri="{FF2B5EF4-FFF2-40B4-BE49-F238E27FC236}">
                <a16:creationId xmlns:a16="http://schemas.microsoft.com/office/drawing/2014/main" id="{70F03629-4C92-BF84-57F6-AF95C7518CEE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64527" name="Text Box 7">
              <a:extLst>
                <a:ext uri="{FF2B5EF4-FFF2-40B4-BE49-F238E27FC236}">
                  <a16:creationId xmlns:a16="http://schemas.microsoft.com/office/drawing/2014/main" id="{4A88C9C8-762C-B37F-F620-7F97F33A15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2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64528" name="Line 8">
              <a:extLst>
                <a:ext uri="{FF2B5EF4-FFF2-40B4-BE49-F238E27FC236}">
                  <a16:creationId xmlns:a16="http://schemas.microsoft.com/office/drawing/2014/main" id="{3CA3108F-3058-871C-EF80-59FDFEA811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518" name="Text Box 9">
            <a:extLst>
              <a:ext uri="{FF2B5EF4-FFF2-40B4-BE49-F238E27FC236}">
                <a16:creationId xmlns:a16="http://schemas.microsoft.com/office/drawing/2014/main" id="{A756ED11-90BC-CC3E-A00A-9D453CFA7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64519" name="Rectangle 1">
            <a:extLst>
              <a:ext uri="{FF2B5EF4-FFF2-40B4-BE49-F238E27FC236}">
                <a16:creationId xmlns:a16="http://schemas.microsoft.com/office/drawing/2014/main" id="{C17A921F-AC6F-1FE4-4F37-E0178AAA6E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4800600"/>
            <a:ext cx="609600" cy="838200"/>
          </a:xfrm>
          <a:prstGeom prst="rect">
            <a:avLst/>
          </a:prstGeom>
          <a:solidFill>
            <a:srgbClr val="FFFF00">
              <a:alpha val="5215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1A72B03-CB3B-1954-EF9B-C82293F215F5}"/>
              </a:ext>
            </a:extLst>
          </p:cNvPr>
          <p:cNvSpPr/>
          <p:nvPr/>
        </p:nvSpPr>
        <p:spPr bwMode="auto">
          <a:xfrm>
            <a:off x="2133600" y="4821238"/>
            <a:ext cx="1663700" cy="1350962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702227D9-E290-7D73-E148-2F66BB651855}"/>
              </a:ext>
            </a:extLst>
          </p:cNvPr>
          <p:cNvSpPr/>
          <p:nvPr/>
        </p:nvSpPr>
        <p:spPr bwMode="auto">
          <a:xfrm>
            <a:off x="4992688" y="4856163"/>
            <a:ext cx="3694112" cy="1349375"/>
          </a:xfrm>
          <a:prstGeom prst="rect">
            <a:avLst/>
          </a:prstGeom>
          <a:solidFill>
            <a:schemeClr val="accent3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  <a:ea typeface="ＭＳ Ｐゴシック" pitchFamily="-84" charset="-128"/>
            </a:endParaRPr>
          </a:p>
        </p:txBody>
      </p:sp>
      <p:sp>
        <p:nvSpPr>
          <p:cNvPr id="64522" name="Oval 12">
            <a:extLst>
              <a:ext uri="{FF2B5EF4-FFF2-40B4-BE49-F238E27FC236}">
                <a16:creationId xmlns:a16="http://schemas.microsoft.com/office/drawing/2014/main" id="{4D0D1E54-819B-B161-575C-F77FEE6BA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1600" y="4038600"/>
            <a:ext cx="762000" cy="303213"/>
          </a:xfrm>
          <a:prstGeom prst="ellipse">
            <a:avLst/>
          </a:prstGeom>
          <a:solidFill>
            <a:srgbClr val="FFFF00">
              <a:alpha val="61176"/>
            </a:srgbClr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cxnSp>
        <p:nvCxnSpPr>
          <p:cNvPr id="64523" name="Straight Arrow Connector 14">
            <a:extLst>
              <a:ext uri="{FF2B5EF4-FFF2-40B4-BE49-F238E27FC236}">
                <a16:creationId xmlns:a16="http://schemas.microsoft.com/office/drawing/2014/main" id="{F3E7F865-904D-B7A7-A406-7485952DC7C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648200" y="3016250"/>
            <a:ext cx="0" cy="4572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0CE59C4-596E-B1AB-C3E1-5F1F9EE02938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5C108AAE-D31A-134B-A162-150E781E35AF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AB21A2-6411-BA49-C381-1190BC62B9C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4526" name="Slide Number Placeholder 4">
            <a:extLst>
              <a:ext uri="{FF2B5EF4-FFF2-40B4-BE49-F238E27FC236}">
                <a16:creationId xmlns:a16="http://schemas.microsoft.com/office/drawing/2014/main" id="{B70582B9-6BD0-C612-74E4-FF145606D2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768868C-F500-E948-ABC9-743FEC926C5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7" name="Object 4">
            <a:extLst>
              <a:ext uri="{FF2B5EF4-FFF2-40B4-BE49-F238E27FC236}">
                <a16:creationId xmlns:a16="http://schemas.microsoft.com/office/drawing/2014/main" id="{DE6B6D74-C704-2641-64E5-9ABE803977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5250" y="3473450"/>
          <a:ext cx="789305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1" name="Document" r:id="rId3" imgW="10604500" imgH="3556000" progId="Word.Document.8">
                  <p:embed/>
                </p:oleObj>
              </mc:Choice>
              <mc:Fallback>
                <p:oleObj name="Document" r:id="rId3" imgW="10604500" imgH="3556000" progId="Word.Document.8">
                  <p:embed/>
                  <p:pic>
                    <p:nvPicPr>
                      <p:cNvPr id="65537" name="Object 4">
                        <a:extLst>
                          <a:ext uri="{FF2B5EF4-FFF2-40B4-BE49-F238E27FC236}">
                            <a16:creationId xmlns:a16="http://schemas.microsoft.com/office/drawing/2014/main" id="{DE6B6D74-C704-2641-64E5-9ABE803977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250" y="3473450"/>
                        <a:ext cx="789305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Rectangle 2">
            <a:extLst>
              <a:ext uri="{FF2B5EF4-FFF2-40B4-BE49-F238E27FC236}">
                <a16:creationId xmlns:a16="http://schemas.microsoft.com/office/drawing/2014/main" id="{B2914A2F-AC34-F41A-8B7D-42B7C9DEB5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ntinuous Attributes: Computing Gini Index...</a:t>
            </a:r>
          </a:p>
        </p:txBody>
      </p:sp>
      <p:sp>
        <p:nvSpPr>
          <p:cNvPr id="38917" name="Rectangle 3">
            <a:extLst>
              <a:ext uri="{FF2B5EF4-FFF2-40B4-BE49-F238E27FC236}">
                <a16:creationId xmlns:a16="http://schemas.microsoft.com/office/drawing/2014/main" id="{CC7194CC-78FE-ADFB-592C-D99025A123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178800" cy="15240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Sort the attribute on values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Linearly scan these values, each time updating the count matrix and computing gini index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2000"/>
              <a:t>Choose the split position that has the least gini index</a:t>
            </a:r>
          </a:p>
        </p:txBody>
      </p:sp>
      <p:sp>
        <p:nvSpPr>
          <p:cNvPr id="65540" name="Line 5">
            <a:extLst>
              <a:ext uri="{FF2B5EF4-FFF2-40B4-BE49-F238E27FC236}">
                <a16:creationId xmlns:a16="http://schemas.microsoft.com/office/drawing/2014/main" id="{1B0384E2-80B5-51A2-E5A1-46B5A64C99F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76400" y="4146550"/>
            <a:ext cx="304800" cy="1588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5541" name="Group 6">
            <a:extLst>
              <a:ext uri="{FF2B5EF4-FFF2-40B4-BE49-F238E27FC236}">
                <a16:creationId xmlns:a16="http://schemas.microsoft.com/office/drawing/2014/main" id="{04B9A200-6E12-97BE-88BA-D61643367980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4222750"/>
            <a:ext cx="1905000" cy="336550"/>
            <a:chOff x="144" y="2832"/>
            <a:chExt cx="1200" cy="212"/>
          </a:xfrm>
        </p:grpSpPr>
        <p:sp>
          <p:nvSpPr>
            <p:cNvPr id="65546" name="Text Box 7">
              <a:extLst>
                <a:ext uri="{FF2B5EF4-FFF2-40B4-BE49-F238E27FC236}">
                  <a16:creationId xmlns:a16="http://schemas.microsoft.com/office/drawing/2014/main" id="{7564E34D-61A6-3A6C-7745-03C823A203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832"/>
              <a:ext cx="100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defTabSz="9271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defTabSz="9271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 defTabSz="9271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defTabSz="9271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Monotype Sorts" pitchFamily="2" charset="2"/>
                <a:buNone/>
              </a:pPr>
              <a:r>
                <a:rPr kumimoji="1" lang="en-US" altLang="en-US" sz="1600"/>
                <a:t>Split Positions</a:t>
              </a:r>
            </a:p>
          </p:txBody>
        </p:sp>
        <p:sp>
          <p:nvSpPr>
            <p:cNvPr id="65547" name="Line 8">
              <a:extLst>
                <a:ext uri="{FF2B5EF4-FFF2-40B4-BE49-F238E27FC236}">
                  <a16:creationId xmlns:a16="http://schemas.microsoft.com/office/drawing/2014/main" id="{78AC038D-41EC-87F4-CC29-BE0D4834A5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976"/>
              <a:ext cx="192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42" name="Text Box 9">
            <a:extLst>
              <a:ext uri="{FF2B5EF4-FFF2-40B4-BE49-F238E27FC236}">
                <a16:creationId xmlns:a16="http://schemas.microsoft.com/office/drawing/2014/main" id="{91F27FDD-2C53-BB95-45A7-7B49D4A149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391795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orted Value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7E935F0-A6B0-45EA-514A-D1E54429D19C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6970A0AF-295F-6C48-95E2-E251824FE806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53E055-A55D-6D0B-E5F6-B26197118A2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5545" name="Slide Number Placeholder 3">
            <a:extLst>
              <a:ext uri="{FF2B5EF4-FFF2-40B4-BE49-F238E27FC236}">
                <a16:creationId xmlns:a16="http://schemas.microsoft.com/office/drawing/2014/main" id="{A827557C-B39A-489B-B71D-8CCACD52E8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3555F94-66C5-394E-898A-C9530E1C2EA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FA7A0597-505E-06A8-9867-0E21778F32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Entropy</a:t>
            </a:r>
            <a:endParaRPr lang="en-US">
              <a:cs typeface="+mj-cs"/>
            </a:endParaRP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09AEC838-046B-40B6-6431-E0BFD2AFC3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763000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Entropy at a given node t: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endParaRPr lang="en-US"/>
          </a:p>
          <a:p>
            <a:pPr lvl="4">
              <a:lnSpc>
                <a:spcPct val="90000"/>
              </a:lnSpc>
              <a:defRPr/>
            </a:pPr>
            <a:endParaRPr lang="en-US">
              <a:latin typeface="Times New Roman" charset="0"/>
            </a:endParaRPr>
          </a:p>
          <a:p>
            <a:pPr lvl="4">
              <a:lnSpc>
                <a:spcPct val="90000"/>
              </a:lnSpc>
              <a:defRPr/>
            </a:pPr>
            <a:endParaRPr lang="en-US">
              <a:latin typeface="Times New Roman" charset="0"/>
            </a:endParaRPr>
          </a:p>
          <a:p>
            <a:pPr marL="1085850" lvl="2" indent="-228600">
              <a:lnSpc>
                <a:spcPct val="90000"/>
              </a:lnSpc>
              <a:buFont typeface="Wingdings" charset="0"/>
              <a:buNone/>
              <a:defRPr/>
            </a:pPr>
            <a:r>
              <a:rPr lang="en-US" sz="2000"/>
              <a:t>(NOTE: </a:t>
            </a:r>
            <a:r>
              <a:rPr lang="en-US" sz="2000" i="1">
                <a:latin typeface="Times New Roman" charset="0"/>
              </a:rPr>
              <a:t>p( j | t) </a:t>
            </a:r>
            <a:r>
              <a:rPr lang="en-US" sz="2000"/>
              <a:t>is the relative frequency of class j at node t).</a:t>
            </a:r>
            <a:endParaRPr lang="en-US"/>
          </a:p>
          <a:p>
            <a:pPr lvl="4">
              <a:lnSpc>
                <a:spcPct val="90000"/>
              </a:lnSpc>
              <a:defRPr/>
            </a:pPr>
            <a:endParaRPr lang="en-US">
              <a:latin typeface="Times New Roman" charset="0"/>
            </a:endParaRPr>
          </a:p>
          <a:p>
            <a:pPr marL="1085850" lvl="2" indent="-228600">
              <a:lnSpc>
                <a:spcPct val="90000"/>
              </a:lnSpc>
              <a:buFont typeface="Wingdings" charset="0"/>
              <a:buChar char="u"/>
              <a:defRPr/>
            </a:pPr>
            <a:r>
              <a:rPr lang="en-US"/>
              <a:t>Maximum (log n</a:t>
            </a:r>
            <a:r>
              <a:rPr lang="en-US" baseline="-25000"/>
              <a:t>c</a:t>
            </a:r>
            <a:r>
              <a:rPr lang="en-US"/>
              <a:t>) when records are equally distributed among all classes implying least information</a:t>
            </a:r>
          </a:p>
          <a:p>
            <a:pPr marL="1085850" lvl="2" indent="-228600">
              <a:lnSpc>
                <a:spcPct val="90000"/>
              </a:lnSpc>
              <a:buFont typeface="Wingdings" charset="0"/>
              <a:buChar char="u"/>
              <a:defRPr/>
            </a:pPr>
            <a:r>
              <a:rPr lang="en-US"/>
              <a:t>Minimum (0.0) when all records belong to one class, implying most information</a:t>
            </a:r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endParaRPr lang="en-US"/>
          </a:p>
          <a:p>
            <a:pPr marL="742950" lvl="1" indent="-285750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/>
              <a:t>Entropy based computations are quite similar to the GINI index computations</a:t>
            </a:r>
          </a:p>
        </p:txBody>
      </p:sp>
      <p:graphicFrame>
        <p:nvGraphicFramePr>
          <p:cNvPr id="66563" name="Object 4">
            <a:extLst>
              <a:ext uri="{FF2B5EF4-FFF2-40B4-BE49-F238E27FC236}">
                <a16:creationId xmlns:a16="http://schemas.microsoft.com/office/drawing/2014/main" id="{87D32A63-C7B5-95EC-576C-D8A00C638D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752600"/>
          <a:ext cx="58039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5" name="Equation" r:id="rId3" imgW="95961200" imgH="10236200" progId="Equation.3">
                  <p:embed/>
                </p:oleObj>
              </mc:Choice>
              <mc:Fallback>
                <p:oleObj name="Equation" r:id="rId3" imgW="95961200" imgH="10236200" progId="Equation.3">
                  <p:embed/>
                  <p:pic>
                    <p:nvPicPr>
                      <p:cNvPr id="66563" name="Object 4">
                        <a:extLst>
                          <a:ext uri="{FF2B5EF4-FFF2-40B4-BE49-F238E27FC236}">
                            <a16:creationId xmlns:a16="http://schemas.microsoft.com/office/drawing/2014/main" id="{87D32A63-C7B5-95EC-576C-D8A00C638D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752600"/>
                        <a:ext cx="5803900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7CE3F58-7B82-8B26-4245-C67569B9B011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41A0D0B9-3DC6-B649-8167-77177DBBBC27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018411B-BC24-FE9A-EA5B-04CD5747196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6566" name="Slide Number Placeholder 3">
            <a:extLst>
              <a:ext uri="{FF2B5EF4-FFF2-40B4-BE49-F238E27FC236}">
                <a16:creationId xmlns:a16="http://schemas.microsoft.com/office/drawing/2014/main" id="{50FA75CD-9AAC-4B65-934A-7878E9C977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9D7CB70-2E1A-E447-8454-01A87E57F900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849A04B6-9D9B-B015-C9B2-F429D25241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ntropy of a Single Node</a:t>
            </a:r>
          </a:p>
        </p:txBody>
      </p:sp>
      <p:graphicFrame>
        <p:nvGraphicFramePr>
          <p:cNvPr id="67586" name="Object 3">
            <a:extLst>
              <a:ext uri="{FF2B5EF4-FFF2-40B4-BE49-F238E27FC236}">
                <a16:creationId xmlns:a16="http://schemas.microsoft.com/office/drawing/2014/main" id="{2FB2F88D-A92C-9A03-3F85-C238A29450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89" name="Document" r:id="rId3" imgW="19431000" imgH="8140700" progId="Word.Document.8">
                  <p:embed/>
                </p:oleObj>
              </mc:Choice>
              <mc:Fallback>
                <p:oleObj name="Document" r:id="rId3" imgW="19431000" imgH="8140700" progId="Word.Document.8">
                  <p:embed/>
                  <p:pic>
                    <p:nvPicPr>
                      <p:cNvPr id="67586" name="Object 3">
                        <a:extLst>
                          <a:ext uri="{FF2B5EF4-FFF2-40B4-BE49-F238E27FC236}">
                            <a16:creationId xmlns:a16="http://schemas.microsoft.com/office/drawing/2014/main" id="{2FB2F88D-A92C-9A03-3F85-C238A29450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7" name="Object 4">
            <a:extLst>
              <a:ext uri="{FF2B5EF4-FFF2-40B4-BE49-F238E27FC236}">
                <a16:creationId xmlns:a16="http://schemas.microsoft.com/office/drawing/2014/main" id="{B0A77FE3-0E7D-55BB-C878-908A7D5F25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0" name="Document" r:id="rId5" imgW="19431000" imgH="8293100" progId="Word.Document.8">
                  <p:embed/>
                </p:oleObj>
              </mc:Choice>
              <mc:Fallback>
                <p:oleObj name="Document" r:id="rId5" imgW="19431000" imgH="8293100" progId="Word.Document.8">
                  <p:embed/>
                  <p:pic>
                    <p:nvPicPr>
                      <p:cNvPr id="67587" name="Object 4">
                        <a:extLst>
                          <a:ext uri="{FF2B5EF4-FFF2-40B4-BE49-F238E27FC236}">
                            <a16:creationId xmlns:a16="http://schemas.microsoft.com/office/drawing/2014/main" id="{B0A77FE3-0E7D-55BB-C878-908A7D5F25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8" name="Object 5">
            <a:extLst>
              <a:ext uri="{FF2B5EF4-FFF2-40B4-BE49-F238E27FC236}">
                <a16:creationId xmlns:a16="http://schemas.microsoft.com/office/drawing/2014/main" id="{F66EA49E-8F81-41FC-C117-A3AD5D4E73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1" name="Document" r:id="rId7" imgW="19431000" imgH="8140700" progId="Word.Document.8">
                  <p:embed/>
                </p:oleObj>
              </mc:Choice>
              <mc:Fallback>
                <p:oleObj name="Document" r:id="rId7" imgW="19431000" imgH="8140700" progId="Word.Document.8">
                  <p:embed/>
                  <p:pic>
                    <p:nvPicPr>
                      <p:cNvPr id="67588" name="Object 5">
                        <a:extLst>
                          <a:ext uri="{FF2B5EF4-FFF2-40B4-BE49-F238E27FC236}">
                            <a16:creationId xmlns:a16="http://schemas.microsoft.com/office/drawing/2014/main" id="{F66EA49E-8F81-41FC-C117-A3AD5D4E7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9" name="Text Box 6">
            <a:extLst>
              <a:ext uri="{FF2B5EF4-FFF2-40B4-BE49-F238E27FC236}">
                <a16:creationId xmlns:a16="http://schemas.microsoft.com/office/drawing/2014/main" id="{3A485EFE-0F67-EB68-A9EE-30EEEF1E6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0 log 0</a:t>
            </a:r>
            <a:r>
              <a:rPr lang="en-US" altLang="en-US" sz="2000" baseline="30000"/>
              <a:t> </a:t>
            </a:r>
            <a:r>
              <a:rPr lang="en-US" altLang="en-US" sz="2000"/>
              <a:t>– 1 log 1 = – 0 – 0 = 0 </a:t>
            </a:r>
          </a:p>
        </p:txBody>
      </p:sp>
      <p:sp>
        <p:nvSpPr>
          <p:cNvPr id="67590" name="Text Box 8">
            <a:extLst>
              <a:ext uri="{FF2B5EF4-FFF2-40B4-BE49-F238E27FC236}">
                <a16:creationId xmlns:a16="http://schemas.microsoft.com/office/drawing/2014/main" id="{92BC79CD-F8FE-1308-B9AE-71AF75224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ntropy = – (1/6) log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(1/6)</a:t>
            </a:r>
            <a:r>
              <a:rPr lang="en-US" altLang="en-US" sz="2000" baseline="30000" dirty="0"/>
              <a:t> </a:t>
            </a:r>
            <a:r>
              <a:rPr lang="en-US" altLang="en-US" sz="2000" dirty="0"/>
              <a:t>– (5/6) log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(1/6) = 0.65</a:t>
            </a:r>
          </a:p>
        </p:txBody>
      </p:sp>
      <p:sp>
        <p:nvSpPr>
          <p:cNvPr id="67591" name="Text Box 9">
            <a:extLst>
              <a:ext uri="{FF2B5EF4-FFF2-40B4-BE49-F238E27FC236}">
                <a16:creationId xmlns:a16="http://schemas.microsoft.com/office/drawing/2014/main" id="{7F09EE72-7A34-4768-3329-15A96087D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ntropy = – (2/6) log</a:t>
            </a:r>
            <a:r>
              <a:rPr lang="en-US" altLang="en-US" sz="2000" baseline="-25000"/>
              <a:t>2</a:t>
            </a:r>
            <a:r>
              <a:rPr lang="en-US" altLang="en-US" sz="2000"/>
              <a:t> (2/6)</a:t>
            </a:r>
            <a:r>
              <a:rPr lang="en-US" altLang="en-US" sz="2000" baseline="30000"/>
              <a:t> </a:t>
            </a:r>
            <a:r>
              <a:rPr lang="en-US" altLang="en-US" sz="2000"/>
              <a:t>– (4/6) log</a:t>
            </a:r>
            <a:r>
              <a:rPr lang="en-US" altLang="en-US" sz="2000" baseline="-25000"/>
              <a:t>2</a:t>
            </a:r>
            <a:r>
              <a:rPr lang="en-US" altLang="en-US" sz="2000"/>
              <a:t> (4/6) = 0.92</a:t>
            </a:r>
          </a:p>
        </p:txBody>
      </p:sp>
      <p:graphicFrame>
        <p:nvGraphicFramePr>
          <p:cNvPr id="67592" name="Object 10">
            <a:extLst>
              <a:ext uri="{FF2B5EF4-FFF2-40B4-BE49-F238E27FC236}">
                <a16:creationId xmlns:a16="http://schemas.microsoft.com/office/drawing/2014/main" id="{B67B379D-9C3A-C7C2-E6CD-6291CDEDB4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8950" y="1219200"/>
          <a:ext cx="594518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2" name="Equation" r:id="rId9" imgW="98298000" imgH="10236200" progId="Equation.3">
                  <p:embed/>
                </p:oleObj>
              </mc:Choice>
              <mc:Fallback>
                <p:oleObj name="Equation" r:id="rId9" imgW="98298000" imgH="10236200" progId="Equation.3">
                  <p:embed/>
                  <p:pic>
                    <p:nvPicPr>
                      <p:cNvPr id="67592" name="Object 10">
                        <a:extLst>
                          <a:ext uri="{FF2B5EF4-FFF2-40B4-BE49-F238E27FC236}">
                            <a16:creationId xmlns:a16="http://schemas.microsoft.com/office/drawing/2014/main" id="{B67B379D-9C3A-C7C2-E6CD-6291CDEDB4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8950" y="1219200"/>
                        <a:ext cx="5945188" cy="6159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82F071-F1EA-A192-7096-56383DF941BA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9C69E062-9446-1F49-90C0-74F9F8E9BDC4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3BFE596-70AF-4A8B-3E6B-06907E59019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7595" name="Slide Number Placeholder 3">
            <a:extLst>
              <a:ext uri="{FF2B5EF4-FFF2-40B4-BE49-F238E27FC236}">
                <a16:creationId xmlns:a16="http://schemas.microsoft.com/office/drawing/2014/main" id="{8CF72833-0DFA-8EF3-13E4-CA858A58322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C80A6CE-2675-1F49-9429-50E1602C45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98EBD8AE-3784-425B-BABE-6F19526FA8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Computing Information Gain After Splitting</a:t>
            </a:r>
            <a:endParaRPr lang="en-US">
              <a:cs typeface="+mj-cs"/>
            </a:endParaRP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B20E36E3-9BAA-32D3-6449-9D0826F7B1B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8382000" cy="4953000"/>
          </a:xfrm>
        </p:spPr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Information Gain: 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1146175" lvl="2" indent="-228600">
              <a:buFont typeface="Wingdings" charset="0"/>
              <a:buNone/>
              <a:defRPr/>
            </a:pPr>
            <a:endParaRPr lang="en-US" sz="2000"/>
          </a:p>
          <a:p>
            <a:pPr marL="1146175" lvl="2" indent="-228600">
              <a:buFont typeface="Wingdings" charset="0"/>
              <a:buNone/>
              <a:defRPr/>
            </a:pPr>
            <a:endParaRPr lang="en-US" sz="2000"/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2000"/>
              <a:t>		Parent Node, p is split into k partitions;</a:t>
            </a: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2000"/>
              <a:t>		n</a:t>
            </a:r>
            <a:r>
              <a:rPr lang="en-US" sz="2000" baseline="-25000"/>
              <a:t>i</a:t>
            </a:r>
            <a:r>
              <a:rPr lang="en-US" sz="2000"/>
              <a:t> is number of records in partition i</a:t>
            </a:r>
          </a:p>
          <a:p>
            <a:pPr lvl="4">
              <a:defRPr/>
            </a:pPr>
            <a:endParaRPr lang="en-US" sz="1800">
              <a:latin typeface="Times New Roman" charset="0"/>
            </a:endParaRP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Choose the split that achieves most reduction (maximizes GAIN)</a:t>
            </a:r>
          </a:p>
          <a:p>
            <a:pPr lvl="4">
              <a:defRPr/>
            </a:pPr>
            <a:endParaRPr lang="en-US" sz="1800">
              <a:latin typeface="Times New Roman" charset="0"/>
            </a:endParaRP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Used in the ID3 and C4.5 decision tree algorithms</a:t>
            </a:r>
          </a:p>
        </p:txBody>
      </p:sp>
      <p:graphicFrame>
        <p:nvGraphicFramePr>
          <p:cNvPr id="68611" name="Object 4">
            <a:extLst>
              <a:ext uri="{FF2B5EF4-FFF2-40B4-BE49-F238E27FC236}">
                <a16:creationId xmlns:a16="http://schemas.microsoft.com/office/drawing/2014/main" id="{A49CF78F-893C-A02B-CC94-DB0C2D2437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1676400"/>
          <a:ext cx="6189663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3" name="Equation" r:id="rId3" imgW="116154200" imgH="18135600" progId="Equation.3">
                  <p:embed/>
                </p:oleObj>
              </mc:Choice>
              <mc:Fallback>
                <p:oleObj name="Equation" r:id="rId3" imgW="116154200" imgH="18135600" progId="Equation.3">
                  <p:embed/>
                  <p:pic>
                    <p:nvPicPr>
                      <p:cNvPr id="68611" name="Object 4">
                        <a:extLst>
                          <a:ext uri="{FF2B5EF4-FFF2-40B4-BE49-F238E27FC236}">
                            <a16:creationId xmlns:a16="http://schemas.microsoft.com/office/drawing/2014/main" id="{A49CF78F-893C-A02B-CC94-DB0C2D2437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676400"/>
                        <a:ext cx="6189663" cy="96678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F9D2889-49E2-DED1-3B65-39F68DDE172B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09AAF9B9-3DC9-7F48-8964-0E6F4AE63554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964BDE4-9460-77B4-5B2E-E2158930422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8614" name="Slide Number Placeholder 3">
            <a:extLst>
              <a:ext uri="{FF2B5EF4-FFF2-40B4-BE49-F238E27FC236}">
                <a16:creationId xmlns:a16="http://schemas.microsoft.com/office/drawing/2014/main" id="{33CF8966-FC0B-3D76-E2AA-A3A122EDBD3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B972A2-3483-7441-BE1C-6C8B70C79FA3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0901B0F-2320-D365-0122-275A0E15FE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>
                <a:cs typeface="+mj-cs"/>
              </a:rPr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E7C8F511-FE8B-A319-D148-D4D40C36E6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Font typeface="Monotype Sorts" pitchFamily="2" charset="2"/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69635" name="Object 4">
            <a:extLst>
              <a:ext uri="{FF2B5EF4-FFF2-40B4-BE49-F238E27FC236}">
                <a16:creationId xmlns:a16="http://schemas.microsoft.com/office/drawing/2014/main" id="{2C3940DE-730A-5989-A551-E8756118C598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33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7"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69635" name="Object 4">
                        <a:extLst>
                          <a:ext uri="{FF2B5EF4-FFF2-40B4-BE49-F238E27FC236}">
                            <a16:creationId xmlns:a16="http://schemas.microsoft.com/office/drawing/2014/main" id="{2C3940DE-730A-5989-A551-E8756118C5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238B479-6FD2-6A97-02BB-EB425BEC23E9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EC54BC46-21BD-5B44-ACF5-68177E04429A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77171EB-490B-B15A-7529-5817617617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69638" name="Slide Number Placeholder 3">
            <a:extLst>
              <a:ext uri="{FF2B5EF4-FFF2-40B4-BE49-F238E27FC236}">
                <a16:creationId xmlns:a16="http://schemas.microsoft.com/office/drawing/2014/main" id="{491001C6-90DF-B917-6E95-C67AD130E0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94E6EA8-B5A9-E646-8361-B1AC0363B96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8F52224-6194-BE9F-E75C-37A2BB4329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237362AD-EEEB-6CA5-8CD6-05C395D7B03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000">
                <a:cs typeface="+mn-cs"/>
              </a:rPr>
              <a:t>Gain Ratio: 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000"/>
          </a:p>
          <a:p>
            <a:pPr marL="742950" lvl="1" indent="-285750">
              <a:buFont typeface="Arial" charset="0"/>
              <a:buChar char="–"/>
              <a:defRPr/>
            </a:pPr>
            <a:endParaRPr lang="en-US" sz="2000"/>
          </a:p>
          <a:p>
            <a:pPr marL="1146175" lvl="2" indent="-228600">
              <a:buFont typeface="Wingdings" charset="0"/>
              <a:buChar char="u"/>
              <a:defRPr/>
            </a:pPr>
            <a:endParaRPr lang="en-US" sz="1800"/>
          </a:p>
          <a:p>
            <a:pPr marL="1146175" lvl="2" indent="-228600">
              <a:buFont typeface="Wingdings" charset="0"/>
              <a:buChar char="u"/>
              <a:defRPr/>
            </a:pPr>
            <a:endParaRPr lang="en-US" sz="1800"/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1800"/>
              <a:t>Parent Node, p is split into k partitions</a:t>
            </a: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1800"/>
              <a:t>n</a:t>
            </a:r>
            <a:r>
              <a:rPr lang="en-US" sz="1800" baseline="-25000"/>
              <a:t>i</a:t>
            </a:r>
            <a:r>
              <a:rPr lang="en-US" sz="1800"/>
              <a:t> is the number of records in partition i</a:t>
            </a:r>
          </a:p>
          <a:p>
            <a:pPr marL="1146175" lvl="2" indent="-228600">
              <a:buFont typeface="Wingdings" charset="0"/>
              <a:buNone/>
              <a:defRPr/>
            </a:pPr>
            <a:endParaRPr lang="en-US" sz="700"/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000"/>
              <a:t>Adjusts Information Gain by the entropy of the partitioning (SplitINFO). </a:t>
            </a:r>
          </a:p>
          <a:p>
            <a:pPr marL="1146175" lvl="2" indent="-228600">
              <a:buFont typeface="Wingdings" charset="0"/>
              <a:buChar char="u"/>
              <a:defRPr/>
            </a:pPr>
            <a:r>
              <a:rPr lang="en-US" sz="1800"/>
              <a:t>Higher entropy partitioning (large number of small partitions) is penalized!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000"/>
              <a:t>Used in C4.5 algorithm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000"/>
              <a:t>Designed to overcome the disadvantage of Information Gain</a:t>
            </a:r>
          </a:p>
        </p:txBody>
      </p:sp>
      <p:graphicFrame>
        <p:nvGraphicFramePr>
          <p:cNvPr id="70659" name="Object 5">
            <a:extLst>
              <a:ext uri="{FF2B5EF4-FFF2-40B4-BE49-F238E27FC236}">
                <a16:creationId xmlns:a16="http://schemas.microsoft.com/office/drawing/2014/main" id="{A799EBC5-A61E-CE34-B43C-E805A69FD7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1" name="Equation" r:id="rId3" imgW="76949300" imgH="18427700" progId="Equation.3">
                  <p:embed/>
                </p:oleObj>
              </mc:Choice>
              <mc:Fallback>
                <p:oleObj name="Equation" r:id="rId3" imgW="76949300" imgH="18427700" progId="Equation.3">
                  <p:embed/>
                  <p:pic>
                    <p:nvPicPr>
                      <p:cNvPr id="70659" name="Object 5">
                        <a:extLst>
                          <a:ext uri="{FF2B5EF4-FFF2-40B4-BE49-F238E27FC236}">
                            <a16:creationId xmlns:a16="http://schemas.microsoft.com/office/drawing/2014/main" id="{A799EBC5-A61E-CE34-B43C-E805A69FD7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0" name="Object 6">
            <a:extLst>
              <a:ext uri="{FF2B5EF4-FFF2-40B4-BE49-F238E27FC236}">
                <a16:creationId xmlns:a16="http://schemas.microsoft.com/office/drawing/2014/main" id="{87961E50-429E-640E-3653-A707E32E56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Equation" r:id="rId5" imgW="68173600" imgH="16675100" progId="Equation.3">
                  <p:embed/>
                </p:oleObj>
              </mc:Choice>
              <mc:Fallback>
                <p:oleObj name="Equation" r:id="rId5" imgW="68173600" imgH="16675100" progId="Equation.3">
                  <p:embed/>
                  <p:pic>
                    <p:nvPicPr>
                      <p:cNvPr id="70660" name="Object 6">
                        <a:extLst>
                          <a:ext uri="{FF2B5EF4-FFF2-40B4-BE49-F238E27FC236}">
                            <a16:creationId xmlns:a16="http://schemas.microsoft.com/office/drawing/2014/main" id="{87961E50-429E-640E-3653-A707E32E56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D8F909-F5B5-1F03-87EF-F4D531CD99A8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42709AD6-BE1B-304B-8584-D9A9305AFEED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83F63C7-53FE-0BF8-C0F9-1725E5E6E8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70663" name="Slide Number Placeholder 3">
            <a:extLst>
              <a:ext uri="{FF2B5EF4-FFF2-40B4-BE49-F238E27FC236}">
                <a16:creationId xmlns:a16="http://schemas.microsoft.com/office/drawing/2014/main" id="{96F1B096-CD4F-282E-4FB5-EC6D4D9B271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FA46650-F2DD-864C-83AA-20F60430C70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4">
            <a:extLst>
              <a:ext uri="{FF2B5EF4-FFF2-40B4-BE49-F238E27FC236}">
                <a16:creationId xmlns:a16="http://schemas.microsoft.com/office/drawing/2014/main" id="{5F15E43B-AB25-7A17-DE43-1EF3135B0F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lassification Techniques</a:t>
            </a:r>
          </a:p>
        </p:txBody>
      </p:sp>
      <p:sp>
        <p:nvSpPr>
          <p:cNvPr id="25602" name="Rectangle 5">
            <a:extLst>
              <a:ext uri="{FF2B5EF4-FFF2-40B4-BE49-F238E27FC236}">
                <a16:creationId xmlns:a16="http://schemas.microsoft.com/office/drawing/2014/main" id="{ACB2AFF4-9B94-C045-89D6-863F2FA6E6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Base Classifier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Decision Tree based Method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ule-based Method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Nearest-neighbor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Neural Network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Deep Learning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Naïve Bayes and Bayesian Belief Network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Support Vector Machines</a:t>
            </a:r>
          </a:p>
          <a:p>
            <a:pPr>
              <a:lnSpc>
                <a:spcPct val="90000"/>
              </a:lnSpc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Ensemble Classifiers</a:t>
            </a:r>
          </a:p>
          <a:p>
            <a:pPr lvl="1">
              <a:lnSpc>
                <a:spcPct val="9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Boosting, Bagging, Random Forest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9131505-BDB3-7E15-7100-4EC8818D62A2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B6A09428-4B94-0840-B240-C991B7F4423E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57C9B91-448A-FCC0-F163-3D9ED040B4B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25605" name="Slide Number Placeholder 3">
            <a:extLst>
              <a:ext uri="{FF2B5EF4-FFF2-40B4-BE49-F238E27FC236}">
                <a16:creationId xmlns:a16="http://schemas.microsoft.com/office/drawing/2014/main" id="{75FDBAAA-6CD9-1D98-0A6D-D7D96A8C7ED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377D3B7-11DA-304D-AFEF-71D71D30FEE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2FF745A6-9619-9206-1633-1AB52A2D4C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Gain Ratio</a:t>
            </a:r>
            <a:endParaRPr lang="en-US">
              <a:cs typeface="+mj-cs"/>
            </a:endParaRP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42FCE769-6FE9-6B3E-9D67-D5DA30E0D0E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 sz="2000" dirty="0">
                <a:cs typeface="+mn-cs"/>
              </a:rPr>
              <a:t>Gain Ratio: </a:t>
            </a:r>
          </a:p>
          <a:p>
            <a:pPr marL="742950" lvl="1" indent="-285750">
              <a:buFont typeface="Arial" charset="0"/>
              <a:buChar char="–"/>
              <a:defRPr/>
            </a:pPr>
            <a:endParaRPr lang="en-US" sz="2000" dirty="0"/>
          </a:p>
          <a:p>
            <a:pPr marL="742950" lvl="1" indent="-285750">
              <a:buFont typeface="Arial" charset="0"/>
              <a:buChar char="–"/>
              <a:defRPr/>
            </a:pPr>
            <a:endParaRPr lang="en-US" sz="2000" dirty="0"/>
          </a:p>
          <a:p>
            <a:pPr marL="1146175" lvl="2" indent="-228600">
              <a:buFont typeface="Wingdings" charset="0"/>
              <a:buChar char="u"/>
              <a:defRPr/>
            </a:pPr>
            <a:endParaRPr lang="en-US" sz="1800" dirty="0"/>
          </a:p>
          <a:p>
            <a:pPr marL="1146175" lvl="2" indent="-228600">
              <a:buFont typeface="Wingdings" charset="0"/>
              <a:buChar char="u"/>
              <a:defRPr/>
            </a:pPr>
            <a:endParaRPr lang="en-US" sz="1800" dirty="0"/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1800" dirty="0"/>
              <a:t>Parent Node, p is split into k partitions</a:t>
            </a:r>
          </a:p>
          <a:p>
            <a:pPr marL="1146175" lvl="2" indent="-228600">
              <a:buFont typeface="Wingdings" charset="0"/>
              <a:buNone/>
              <a:defRPr/>
            </a:pPr>
            <a:r>
              <a:rPr lang="en-US" sz="1800" dirty="0" err="1"/>
              <a:t>n</a:t>
            </a:r>
            <a:r>
              <a:rPr lang="en-US" sz="1800" baseline="-25000" dirty="0" err="1"/>
              <a:t>i</a:t>
            </a:r>
            <a:r>
              <a:rPr lang="en-US" sz="1800" dirty="0"/>
              <a:t> is the number of records in partition </a:t>
            </a:r>
            <a:r>
              <a:rPr lang="en-US" sz="1800" dirty="0" err="1"/>
              <a:t>i</a:t>
            </a:r>
            <a:endParaRPr lang="en-US" sz="1800" dirty="0"/>
          </a:p>
          <a:p>
            <a:pPr marL="1146175" lvl="2" indent="-228600">
              <a:buFont typeface="Wingdings" charset="0"/>
              <a:buNone/>
              <a:defRPr/>
            </a:pPr>
            <a:endParaRPr lang="en-US" sz="700" dirty="0"/>
          </a:p>
        </p:txBody>
      </p:sp>
      <p:graphicFrame>
        <p:nvGraphicFramePr>
          <p:cNvPr id="71683" name="Object 5">
            <a:extLst>
              <a:ext uri="{FF2B5EF4-FFF2-40B4-BE49-F238E27FC236}">
                <a16:creationId xmlns:a16="http://schemas.microsoft.com/office/drawing/2014/main" id="{0C84E28C-D0D2-ACC2-C271-319B62498E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7526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5" name="Equation" r:id="rId3" imgW="76949300" imgH="18427700" progId="Equation.3">
                  <p:embed/>
                </p:oleObj>
              </mc:Choice>
              <mc:Fallback>
                <p:oleObj name="Equation" r:id="rId3" imgW="76949300" imgH="18427700" progId="Equation.3">
                  <p:embed/>
                  <p:pic>
                    <p:nvPicPr>
                      <p:cNvPr id="71683" name="Object 5">
                        <a:extLst>
                          <a:ext uri="{FF2B5EF4-FFF2-40B4-BE49-F238E27FC236}">
                            <a16:creationId xmlns:a16="http://schemas.microsoft.com/office/drawing/2014/main" id="{0C84E28C-D0D2-ACC2-C271-319B62498E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4" name="Object 6">
            <a:extLst>
              <a:ext uri="{FF2B5EF4-FFF2-40B4-BE49-F238E27FC236}">
                <a16:creationId xmlns:a16="http://schemas.microsoft.com/office/drawing/2014/main" id="{5D8FAFF7-1E98-010B-1FAC-987B268B5F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17526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6" name="Equation" r:id="rId5" imgW="68173600" imgH="16675100" progId="Equation.3">
                  <p:embed/>
                </p:oleObj>
              </mc:Choice>
              <mc:Fallback>
                <p:oleObj name="Equation" r:id="rId5" imgW="68173600" imgH="16675100" progId="Equation.3">
                  <p:embed/>
                  <p:pic>
                    <p:nvPicPr>
                      <p:cNvPr id="71684" name="Object 6">
                        <a:extLst>
                          <a:ext uri="{FF2B5EF4-FFF2-40B4-BE49-F238E27FC236}">
                            <a16:creationId xmlns:a16="http://schemas.microsoft.com/office/drawing/2014/main" id="{5D8FAFF7-1E98-010B-1FAC-987B268B5F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7526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5" name="Object 4">
            <a:extLst>
              <a:ext uri="{FF2B5EF4-FFF2-40B4-BE49-F238E27FC236}">
                <a16:creationId xmlns:a16="http://schemas.microsoft.com/office/drawing/2014/main" id="{58D40913-D139-69EC-3278-661788FEE7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7600" y="4110038"/>
          <a:ext cx="2570163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Document" r:id="rId7" imgW="5854700" imgH="4000500" progId="Word.Document.8">
                  <p:embed/>
                </p:oleObj>
              </mc:Choice>
              <mc:Fallback>
                <p:oleObj name="Document" r:id="rId7" imgW="5854700" imgH="4000500" progId="Word.Document.8">
                  <p:embed/>
                  <p:pic>
                    <p:nvPicPr>
                      <p:cNvPr id="71685" name="Object 4">
                        <a:extLst>
                          <a:ext uri="{FF2B5EF4-FFF2-40B4-BE49-F238E27FC236}">
                            <a16:creationId xmlns:a16="http://schemas.microsoft.com/office/drawing/2014/main" id="{58D40913-D139-69EC-3278-661788FEE7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4110038"/>
                        <a:ext cx="2570163" cy="175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5">
            <a:extLst>
              <a:ext uri="{FF2B5EF4-FFF2-40B4-BE49-F238E27FC236}">
                <a16:creationId xmlns:a16="http://schemas.microsoft.com/office/drawing/2014/main" id="{8C320A74-8CCE-71AB-EFB4-29B01CFC48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1438" y="4105275"/>
          <a:ext cx="2570162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8" name="Document" r:id="rId9" imgW="5854700" imgH="4000500" progId="Word.Document.8">
                  <p:embed/>
                </p:oleObj>
              </mc:Choice>
              <mc:Fallback>
                <p:oleObj name="Document" r:id="rId9" imgW="5854700" imgH="4000500" progId="Word.Document.8">
                  <p:embed/>
                  <p:pic>
                    <p:nvPicPr>
                      <p:cNvPr id="71686" name="Object 5">
                        <a:extLst>
                          <a:ext uri="{FF2B5EF4-FFF2-40B4-BE49-F238E27FC236}">
                            <a16:creationId xmlns:a16="http://schemas.microsoft.com/office/drawing/2014/main" id="{8C320A74-8CCE-71AB-EFB4-29B01CFC48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1438" y="4105275"/>
                        <a:ext cx="2570162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6">
            <a:extLst>
              <a:ext uri="{FF2B5EF4-FFF2-40B4-BE49-F238E27FC236}">
                <a16:creationId xmlns:a16="http://schemas.microsoft.com/office/drawing/2014/main" id="{B670E1DD-C8F2-93A9-0510-029C1EE02F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4110038"/>
          <a:ext cx="3048000" cy="1570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9" name="Document" r:id="rId11" imgW="6210300" imgH="3187700" progId="Word.Document.8">
                  <p:embed/>
                </p:oleObj>
              </mc:Choice>
              <mc:Fallback>
                <p:oleObj name="Document" r:id="rId11" imgW="6210300" imgH="3187700" progId="Word.Document.8">
                  <p:embed/>
                  <p:pic>
                    <p:nvPicPr>
                      <p:cNvPr id="71687" name="Object 6">
                        <a:extLst>
                          <a:ext uri="{FF2B5EF4-FFF2-40B4-BE49-F238E27FC236}">
                            <a16:creationId xmlns:a16="http://schemas.microsoft.com/office/drawing/2014/main" id="{B670E1DD-C8F2-93A9-0510-029C1EE02F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10038"/>
                        <a:ext cx="3048000" cy="1570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TextBox 1">
            <a:extLst>
              <a:ext uri="{FF2B5EF4-FFF2-40B4-BE49-F238E27FC236}">
                <a16:creationId xmlns:a16="http://schemas.microsoft.com/office/drawing/2014/main" id="{396F1B1E-8130-AD05-DF37-FE6740492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1.52</a:t>
            </a:r>
          </a:p>
        </p:txBody>
      </p:sp>
      <p:sp>
        <p:nvSpPr>
          <p:cNvPr id="71689" name="TextBox 12">
            <a:extLst>
              <a:ext uri="{FF2B5EF4-FFF2-40B4-BE49-F238E27FC236}">
                <a16:creationId xmlns:a16="http://schemas.microsoft.com/office/drawing/2014/main" id="{17B97721-E179-D93B-4D74-BA857866D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681663"/>
            <a:ext cx="17557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72</a:t>
            </a:r>
          </a:p>
        </p:txBody>
      </p:sp>
      <p:sp>
        <p:nvSpPr>
          <p:cNvPr id="71690" name="TextBox 13">
            <a:extLst>
              <a:ext uri="{FF2B5EF4-FFF2-40B4-BE49-F238E27FC236}">
                <a16:creationId xmlns:a16="http://schemas.microsoft.com/office/drawing/2014/main" id="{E7700C8D-81BA-CF16-49F4-6B9DEEB70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5638800"/>
            <a:ext cx="1755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SplitINFO = 0.97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C6594B7-D1E0-ED98-9DEE-C369FFD34338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BB2ABFCC-0FBA-E14C-A941-B70EC5501868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9C5E30-FE8D-72F8-AB40-63785246616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71693" name="Slide Number Placeholder 3">
            <a:extLst>
              <a:ext uri="{FF2B5EF4-FFF2-40B4-BE49-F238E27FC236}">
                <a16:creationId xmlns:a16="http://schemas.microsoft.com/office/drawing/2014/main" id="{BB06DF8C-90B0-55BA-15CE-7135A469E8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BF453EE-D87C-EB47-AF94-616EC727C62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BAA95C50-1539-AE10-02E9-3B25ABC41D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 sz="2800">
                <a:cs typeface="+mj-cs"/>
              </a:rPr>
              <a:t>Measure of Impurity: Classification Error</a:t>
            </a:r>
            <a:endParaRPr lang="en-US">
              <a:cs typeface="+mj-cs"/>
            </a:endParaRP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15A28F1-773D-CF58-989E-A914D8B9A6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Monotype Sorts" charset="0"/>
              <a:buChar char="l"/>
              <a:defRPr/>
            </a:pPr>
            <a:r>
              <a:rPr lang="en-US">
                <a:cs typeface="+mn-cs"/>
              </a:rPr>
              <a:t>Classification error at a node t :</a:t>
            </a:r>
          </a:p>
          <a:p>
            <a:pPr marL="342900" indent="-342900"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 marL="342900" indent="-342900">
              <a:buFont typeface="Monotype Sorts" charset="0"/>
              <a:buChar char="l"/>
              <a:defRPr/>
            </a:pPr>
            <a:endParaRPr lang="en-US">
              <a:cs typeface="+mn-cs"/>
            </a:endParaRPr>
          </a:p>
          <a:p>
            <a:pPr marL="742950" lvl="1" indent="-285750">
              <a:buFont typeface="Arial" charset="0"/>
              <a:buChar char="–"/>
              <a:defRPr/>
            </a:pPr>
            <a:endParaRPr lang="en-US" sz="2400"/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Maximum (1 - 1/n</a:t>
            </a:r>
            <a:r>
              <a:rPr lang="en-US" sz="2400" baseline="-25000"/>
              <a:t>c</a:t>
            </a:r>
            <a:r>
              <a:rPr lang="en-US" sz="2400"/>
              <a:t>) when records are equally distributed among all classes, implying least interesting information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/>
              <a:t>Minimum (0) when all records belong to one class, implying most interesting information</a:t>
            </a:r>
          </a:p>
        </p:txBody>
      </p:sp>
      <p:graphicFrame>
        <p:nvGraphicFramePr>
          <p:cNvPr id="72707" name="Object 4">
            <a:extLst>
              <a:ext uri="{FF2B5EF4-FFF2-40B4-BE49-F238E27FC236}">
                <a16:creationId xmlns:a16="http://schemas.microsoft.com/office/drawing/2014/main" id="{306D1C21-0A60-77B2-56C9-77634152C4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1981200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09" name="Equation" r:id="rId3" imgW="70802500" imgH="9359900" progId="Equation.3">
                  <p:embed/>
                </p:oleObj>
              </mc:Choice>
              <mc:Fallback>
                <p:oleObj name="Equation" r:id="rId3" imgW="70802500" imgH="9359900" progId="Equation.3">
                  <p:embed/>
                  <p:pic>
                    <p:nvPicPr>
                      <p:cNvPr id="72707" name="Object 4">
                        <a:extLst>
                          <a:ext uri="{FF2B5EF4-FFF2-40B4-BE49-F238E27FC236}">
                            <a16:creationId xmlns:a16="http://schemas.microsoft.com/office/drawing/2014/main" id="{306D1C21-0A60-77B2-56C9-77634152C4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39A976C-282C-E4DF-0750-1B5E8B5F9BE4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A10E1DEE-CA32-FA4A-922A-B468D7F97352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AF2CDC9-609D-14EE-3B26-4B22688006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72710" name="Slide Number Placeholder 3">
            <a:extLst>
              <a:ext uri="{FF2B5EF4-FFF2-40B4-BE49-F238E27FC236}">
                <a16:creationId xmlns:a16="http://schemas.microsoft.com/office/drawing/2014/main" id="{16DE116D-E79D-A4B5-722B-995563C10F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9ED4321-C0BD-1041-B6BC-87D98EF694D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7E1E5109-FA01-70B6-37B2-9B589504A6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73730" name="Object 3">
            <a:extLst>
              <a:ext uri="{FF2B5EF4-FFF2-40B4-BE49-F238E27FC236}">
                <a16:creationId xmlns:a16="http://schemas.microsoft.com/office/drawing/2014/main" id="{3CC357EB-97E9-6C3A-45F2-AAD86C724E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2339975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3" name="Document" r:id="rId3" imgW="19431000" imgH="8140700" progId="Word.Document.8">
                  <p:embed/>
                </p:oleObj>
              </mc:Choice>
              <mc:Fallback>
                <p:oleObj name="Document" r:id="rId3" imgW="19431000" imgH="8140700" progId="Word.Document.8">
                  <p:embed/>
                  <p:pic>
                    <p:nvPicPr>
                      <p:cNvPr id="73730" name="Object 3">
                        <a:extLst>
                          <a:ext uri="{FF2B5EF4-FFF2-40B4-BE49-F238E27FC236}">
                            <a16:creationId xmlns:a16="http://schemas.microsoft.com/office/drawing/2014/main" id="{3CC357EB-97E9-6C3A-45F2-AAD86C724E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339975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4">
            <a:extLst>
              <a:ext uri="{FF2B5EF4-FFF2-40B4-BE49-F238E27FC236}">
                <a16:creationId xmlns:a16="http://schemas.microsoft.com/office/drawing/2014/main" id="{DE403B87-E4F7-DF06-FC51-B72A41F9DB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181600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4" name="Document" r:id="rId5" imgW="19431000" imgH="8293100" progId="Word.Document.8">
                  <p:embed/>
                </p:oleObj>
              </mc:Choice>
              <mc:Fallback>
                <p:oleObj name="Document" r:id="rId5" imgW="19431000" imgH="8293100" progId="Word.Document.8">
                  <p:embed/>
                  <p:pic>
                    <p:nvPicPr>
                      <p:cNvPr id="73731" name="Object 4">
                        <a:extLst>
                          <a:ext uri="{FF2B5EF4-FFF2-40B4-BE49-F238E27FC236}">
                            <a16:creationId xmlns:a16="http://schemas.microsoft.com/office/drawing/2014/main" id="{DE403B87-E4F7-DF06-FC51-B72A41F9DB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181600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2" name="Object 5">
            <a:extLst>
              <a:ext uri="{FF2B5EF4-FFF2-40B4-BE49-F238E27FC236}">
                <a16:creationId xmlns:a16="http://schemas.microsoft.com/office/drawing/2014/main" id="{585AC4C2-5DAF-E0D2-6073-8FEA0679CB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81793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5" name="Document" r:id="rId7" imgW="19431000" imgH="8140700" progId="Word.Document.8">
                  <p:embed/>
                </p:oleObj>
              </mc:Choice>
              <mc:Fallback>
                <p:oleObj name="Document" r:id="rId7" imgW="19431000" imgH="8140700" progId="Word.Document.8">
                  <p:embed/>
                  <p:pic>
                    <p:nvPicPr>
                      <p:cNvPr id="73732" name="Object 5">
                        <a:extLst>
                          <a:ext uri="{FF2B5EF4-FFF2-40B4-BE49-F238E27FC236}">
                            <a16:creationId xmlns:a16="http://schemas.microsoft.com/office/drawing/2014/main" id="{585AC4C2-5DAF-E0D2-6073-8FEA0679CB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81793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3" name="Text Box 6">
            <a:extLst>
              <a:ext uri="{FF2B5EF4-FFF2-40B4-BE49-F238E27FC236}">
                <a16:creationId xmlns:a16="http://schemas.microsoft.com/office/drawing/2014/main" id="{30074A23-FB99-CE17-8DB8-23AC238174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339975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73734" name="Text Box 7">
            <a:extLst>
              <a:ext uri="{FF2B5EF4-FFF2-40B4-BE49-F238E27FC236}">
                <a16:creationId xmlns:a16="http://schemas.microsoft.com/office/drawing/2014/main" id="{7E993EB0-C0A5-E036-6B80-DD069B780D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3733800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73735" name="Text Box 8">
            <a:extLst>
              <a:ext uri="{FF2B5EF4-FFF2-40B4-BE49-F238E27FC236}">
                <a16:creationId xmlns:a16="http://schemas.microsoft.com/office/drawing/2014/main" id="{2316FFC4-8530-DC77-510A-B25D60E7F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05400"/>
            <a:ext cx="61722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2/6          P(C2) = 4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2/6, 4/6) = 1 – 4/6 = 1/3</a:t>
            </a:r>
          </a:p>
        </p:txBody>
      </p:sp>
      <p:graphicFrame>
        <p:nvGraphicFramePr>
          <p:cNvPr id="73736" name="Object 10">
            <a:extLst>
              <a:ext uri="{FF2B5EF4-FFF2-40B4-BE49-F238E27FC236}">
                <a16:creationId xmlns:a16="http://schemas.microsoft.com/office/drawing/2014/main" id="{F71E9E07-A94B-EE17-B2B6-589CBC1123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8800" y="1219200"/>
          <a:ext cx="49530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6" name="Equation" r:id="rId9" imgW="70802500" imgH="9359900" progId="Equation.3">
                  <p:embed/>
                </p:oleObj>
              </mc:Choice>
              <mc:Fallback>
                <p:oleObj name="Equation" r:id="rId9" imgW="70802500" imgH="9359900" progId="Equation.3">
                  <p:embed/>
                  <p:pic>
                    <p:nvPicPr>
                      <p:cNvPr id="73736" name="Object 10">
                        <a:extLst>
                          <a:ext uri="{FF2B5EF4-FFF2-40B4-BE49-F238E27FC236}">
                            <a16:creationId xmlns:a16="http://schemas.microsoft.com/office/drawing/2014/main" id="{F71E9E07-A94B-EE17-B2B6-589CBC1123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219200"/>
                        <a:ext cx="4953000" cy="650875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15BE9F5-F61D-2A2B-AE94-FF8EE70BB9B7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9A86DAAF-CBC4-8F43-82E1-EE98D73BCDAC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7DB0755-BA8E-00C3-9859-E03D0CE3A26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73739" name="Slide Number Placeholder 3">
            <a:extLst>
              <a:ext uri="{FF2B5EF4-FFF2-40B4-BE49-F238E27FC236}">
                <a16:creationId xmlns:a16="http://schemas.microsoft.com/office/drawing/2014/main" id="{785596A6-7166-14DF-80C3-8285D3ACFD3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FCA5580-1C7E-BB44-9C7B-CA99616B93DF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FEAE1E24-80BE-E32E-DF01-3E72AADEE5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74754" name="Picture 3">
            <a:extLst>
              <a:ext uri="{FF2B5EF4-FFF2-40B4-BE49-F238E27FC236}">
                <a16:creationId xmlns:a16="http://schemas.microsoft.com/office/drawing/2014/main" id="{1B121160-6983-3A90-8F31-2F4D05EC8B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600200"/>
            <a:ext cx="62484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Text Box 4">
            <a:extLst>
              <a:ext uri="{FF2B5EF4-FFF2-40B4-BE49-F238E27FC236}">
                <a16:creationId xmlns:a16="http://schemas.microsoft.com/office/drawing/2014/main" id="{DDF72841-E5B2-31B9-AF78-E76E50690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219200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For a 2-class problem: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785B2D6-80AB-8E45-5313-32C360D9C5FD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9930D8E0-8D57-3148-BD7B-3FF1E7BBB0BF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EC06399-A5BD-E545-F686-4E5C4EC99B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74758" name="Slide Number Placeholder 3">
            <a:extLst>
              <a:ext uri="{FF2B5EF4-FFF2-40B4-BE49-F238E27FC236}">
                <a16:creationId xmlns:a16="http://schemas.microsoft.com/office/drawing/2014/main" id="{21EE1E21-CF40-96B4-41CF-3A089597D6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0F46309-2E64-BC41-BD89-2F16743FCEB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B0791D35-5A91-2750-4C94-B2689B076D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75778" name="Oval 3">
            <a:extLst>
              <a:ext uri="{FF2B5EF4-FFF2-40B4-BE49-F238E27FC236}">
                <a16:creationId xmlns:a16="http://schemas.microsoft.com/office/drawing/2014/main" id="{93A65C07-8A34-8D83-97AA-79EFF99E6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75779" name="Line 4">
            <a:extLst>
              <a:ext uri="{FF2B5EF4-FFF2-40B4-BE49-F238E27FC236}">
                <a16:creationId xmlns:a16="http://schemas.microsoft.com/office/drawing/2014/main" id="{D43ADF93-301B-CD32-5221-4C805A12A66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0" name="Line 5">
            <a:extLst>
              <a:ext uri="{FF2B5EF4-FFF2-40B4-BE49-F238E27FC236}">
                <a16:creationId xmlns:a16="http://schemas.microsoft.com/office/drawing/2014/main" id="{929FEE94-85FA-4C98-2FE9-BDDECB485F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1" name="Text Box 6">
            <a:extLst>
              <a:ext uri="{FF2B5EF4-FFF2-40B4-BE49-F238E27FC236}">
                <a16:creationId xmlns:a16="http://schemas.microsoft.com/office/drawing/2014/main" id="{077A0CE7-C577-8A59-B080-87E822199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75782" name="Text Box 7">
            <a:extLst>
              <a:ext uri="{FF2B5EF4-FFF2-40B4-BE49-F238E27FC236}">
                <a16:creationId xmlns:a16="http://schemas.microsoft.com/office/drawing/2014/main" id="{DFF5A6DF-BBF7-6ADD-D34E-127C05824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75783" name="Rectangle 8">
            <a:extLst>
              <a:ext uri="{FF2B5EF4-FFF2-40B4-BE49-F238E27FC236}">
                <a16:creationId xmlns:a16="http://schemas.microsoft.com/office/drawing/2014/main" id="{04645153-C7B8-E164-8951-4D2ADFB6E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75784" name="Rectangle 9">
            <a:extLst>
              <a:ext uri="{FF2B5EF4-FFF2-40B4-BE49-F238E27FC236}">
                <a16:creationId xmlns:a16="http://schemas.microsoft.com/office/drawing/2014/main" id="{DE2585F3-3927-1448-337C-C163EFC85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75785" name="Object 10">
            <a:extLst>
              <a:ext uri="{FF2B5EF4-FFF2-40B4-BE49-F238E27FC236}">
                <a16:creationId xmlns:a16="http://schemas.microsoft.com/office/drawing/2014/main" id="{0370D405-6924-7798-2907-D808FFA5A7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7" name="Document" r:id="rId3" imgW="19062700" imgH="18326100" progId="Word.Document.8">
                  <p:embed/>
                </p:oleObj>
              </mc:Choice>
              <mc:Fallback>
                <p:oleObj name="Document" r:id="rId3" imgW="19062700" imgH="18326100" progId="Word.Document.8">
                  <p:embed/>
                  <p:pic>
                    <p:nvPicPr>
                      <p:cNvPr id="75785" name="Object 10">
                        <a:extLst>
                          <a:ext uri="{FF2B5EF4-FFF2-40B4-BE49-F238E27FC236}">
                            <a16:creationId xmlns:a16="http://schemas.microsoft.com/office/drawing/2014/main" id="{0370D405-6924-7798-2907-D808FFA5A7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6" name="Object 11">
            <a:extLst>
              <a:ext uri="{FF2B5EF4-FFF2-40B4-BE49-F238E27FC236}">
                <a16:creationId xmlns:a16="http://schemas.microsoft.com/office/drawing/2014/main" id="{DF0E4FB5-205C-C28B-523E-624FFC0001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718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8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75786" name="Object 11">
                        <a:extLst>
                          <a:ext uri="{FF2B5EF4-FFF2-40B4-BE49-F238E27FC236}">
                            <a16:creationId xmlns:a16="http://schemas.microsoft.com/office/drawing/2014/main" id="{DF0E4FB5-205C-C28B-523E-624FFC0001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7" name="Text Box 12">
            <a:extLst>
              <a:ext uri="{FF2B5EF4-FFF2-40B4-BE49-F238E27FC236}">
                <a16:creationId xmlns:a16="http://schemas.microsoft.com/office/drawing/2014/main" id="{900C202E-A77F-251C-9C6E-3025E56A98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581400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75788" name="Text Box 13">
            <a:extLst>
              <a:ext uri="{FF2B5EF4-FFF2-40B4-BE49-F238E27FC236}">
                <a16:creationId xmlns:a16="http://schemas.microsoft.com/office/drawing/2014/main" id="{EA7192DB-5EFF-0F6C-DAC2-BF9F2DB7B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810000"/>
            <a:ext cx="2438400" cy="237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Children) </a:t>
            </a:r>
            <a:br>
              <a:rPr lang="en-US" altLang="en-US" sz="2000"/>
            </a:br>
            <a:r>
              <a:rPr lang="en-US" altLang="en-US" sz="2000"/>
              <a:t>= 3/10 * 0 </a:t>
            </a:r>
            <a:br>
              <a:rPr lang="en-US" altLang="en-US" sz="2000"/>
            </a:br>
            <a:r>
              <a:rPr lang="en-US" altLang="en-US" sz="2000"/>
              <a:t>+ 7/10 * 0.489</a:t>
            </a:r>
            <a:br>
              <a:rPr lang="en-US" altLang="en-US" sz="2000"/>
            </a:br>
            <a:r>
              <a:rPr lang="en-US" altLang="en-US" sz="200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FF0000"/>
                </a:solidFill>
              </a:rPr>
              <a:t>Gini improves but error remains the same!!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7A91451-267F-4391-2FBD-B2DAD73D344F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8B278A77-F1AA-BF43-B595-06E2FEDAF1EE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F4CC311-2EED-BD76-D2E0-A641B82974B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75791" name="Slide Number Placeholder 3">
            <a:extLst>
              <a:ext uri="{FF2B5EF4-FFF2-40B4-BE49-F238E27FC236}">
                <a16:creationId xmlns:a16="http://schemas.microsoft.com/office/drawing/2014/main" id="{693DD3A5-13D7-4CDD-DF0A-F5CBB29F5D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26A9E79-9198-6741-9EF1-2ECD950747D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C88FAF89-15A9-505A-1198-B322E53262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76802" name="Oval 3">
            <a:extLst>
              <a:ext uri="{FF2B5EF4-FFF2-40B4-BE49-F238E27FC236}">
                <a16:creationId xmlns:a16="http://schemas.microsoft.com/office/drawing/2014/main" id="{6ECDA081-6DAB-F425-9519-5745C77BC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1295400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A?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76803" name="Line 4">
            <a:extLst>
              <a:ext uri="{FF2B5EF4-FFF2-40B4-BE49-F238E27FC236}">
                <a16:creationId xmlns:a16="http://schemas.microsoft.com/office/drawing/2014/main" id="{6AC1A36F-E0F1-18CF-48AB-99500E3A9C5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49525" y="1752600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4" name="Line 5">
            <a:extLst>
              <a:ext uri="{FF2B5EF4-FFF2-40B4-BE49-F238E27FC236}">
                <a16:creationId xmlns:a16="http://schemas.microsoft.com/office/drawing/2014/main" id="{514A60CD-0FF8-6AEB-1EBE-09CE42C46C7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1752600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Text Box 6">
            <a:extLst>
              <a:ext uri="{FF2B5EF4-FFF2-40B4-BE49-F238E27FC236}">
                <a16:creationId xmlns:a16="http://schemas.microsoft.com/office/drawing/2014/main" id="{9EC64C1F-6FBB-E22C-F9B8-B7EF4C1E9C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1868488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76806" name="Text Box 7">
            <a:extLst>
              <a:ext uri="{FF2B5EF4-FFF2-40B4-BE49-F238E27FC236}">
                <a16:creationId xmlns:a16="http://schemas.microsoft.com/office/drawing/2014/main" id="{3811E299-FCD0-1438-965F-082B2F248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5675" y="18684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76807" name="Rectangle 8">
            <a:extLst>
              <a:ext uri="{FF2B5EF4-FFF2-40B4-BE49-F238E27FC236}">
                <a16:creationId xmlns:a16="http://schemas.microsoft.com/office/drawing/2014/main" id="{D40F347B-CC66-18A5-98B9-C9B0A81E20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76808" name="Rectangle 9">
            <a:extLst>
              <a:ext uri="{FF2B5EF4-FFF2-40B4-BE49-F238E27FC236}">
                <a16:creationId xmlns:a16="http://schemas.microsoft.com/office/drawing/2014/main" id="{53289B1B-203C-DA59-6C89-D79D5A88E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2478088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76809" name="Object 10">
            <a:extLst>
              <a:ext uri="{FF2B5EF4-FFF2-40B4-BE49-F238E27FC236}">
                <a16:creationId xmlns:a16="http://schemas.microsoft.com/office/drawing/2014/main" id="{8E37041F-AA16-5CBC-15B7-9CE681F9EF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3638" y="1217613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1" name="Document" r:id="rId3" imgW="19062700" imgH="18326100" progId="Word.Document.8">
                  <p:embed/>
                </p:oleObj>
              </mc:Choice>
              <mc:Fallback>
                <p:oleObj name="Document" r:id="rId3" imgW="19062700" imgH="18326100" progId="Word.Document.8">
                  <p:embed/>
                  <p:pic>
                    <p:nvPicPr>
                      <p:cNvPr id="76809" name="Object 10">
                        <a:extLst>
                          <a:ext uri="{FF2B5EF4-FFF2-40B4-BE49-F238E27FC236}">
                            <a16:creationId xmlns:a16="http://schemas.microsoft.com/office/drawing/2014/main" id="{8E37041F-AA16-5CBC-15B7-9CE681F9EF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638" y="1217613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0" name="Object 11">
            <a:extLst>
              <a:ext uri="{FF2B5EF4-FFF2-40B4-BE49-F238E27FC236}">
                <a16:creationId xmlns:a16="http://schemas.microsoft.com/office/drawing/2014/main" id="{35D8A2F7-338C-F032-A569-00A799FAFF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733800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2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76810" name="Object 11">
                        <a:extLst>
                          <a:ext uri="{FF2B5EF4-FFF2-40B4-BE49-F238E27FC236}">
                            <a16:creationId xmlns:a16="http://schemas.microsoft.com/office/drawing/2014/main" id="{35D8A2F7-338C-F032-A569-00A799FAFF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33800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1" name="Object 1">
            <a:extLst>
              <a:ext uri="{FF2B5EF4-FFF2-40B4-BE49-F238E27FC236}">
                <a16:creationId xmlns:a16="http://schemas.microsoft.com/office/drawing/2014/main" id="{4DC89597-93DE-DA5A-583C-13601A7C3E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3733800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3" name="Document" r:id="rId7" imgW="3276600" imgH="2552700" progId="Word.Document.8">
                  <p:embed/>
                </p:oleObj>
              </mc:Choice>
              <mc:Fallback>
                <p:oleObj name="Document" r:id="rId7" imgW="3276600" imgH="2552700" progId="Word.Document.8">
                  <p:embed/>
                  <p:pic>
                    <p:nvPicPr>
                      <p:cNvPr id="76811" name="Object 1">
                        <a:extLst>
                          <a:ext uri="{FF2B5EF4-FFF2-40B4-BE49-F238E27FC236}">
                            <a16:creationId xmlns:a16="http://schemas.microsoft.com/office/drawing/2014/main" id="{4DC89597-93DE-DA5A-583C-13601A7C3E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733800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2" name="TextBox 2">
            <a:extLst>
              <a:ext uri="{FF2B5EF4-FFF2-40B4-BE49-F238E27FC236}">
                <a16:creationId xmlns:a16="http://schemas.microsoft.com/office/drawing/2014/main" id="{D1B8057D-3012-65A5-8C84-6BCB086256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350" y="5624513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B050"/>
                </a:solidFill>
              </a:rPr>
              <a:t>Misclassification error for all three cases = 0.3 !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C5E35C3-E820-CDBB-FF53-301F0E643205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5406475A-DFD3-1C44-A97B-69F66C01F188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A982B73-8953-59E5-1E8F-7BDE06295FA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76815" name="Slide Number Placeholder 3">
            <a:extLst>
              <a:ext uri="{FF2B5EF4-FFF2-40B4-BE49-F238E27FC236}">
                <a16:creationId xmlns:a16="http://schemas.microsoft.com/office/drawing/2014/main" id="{E997EBFF-5F5F-6DD4-C7F7-C5272CC235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7B399AC-4E05-9F47-B0CB-20F189A10D9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C4D59AF2-2813-2B43-30D2-C017D1EB93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4607B913-C12D-5F05-71C1-B6355801EB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14400"/>
            <a:ext cx="8318500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Can easily handle redundant or irrelevant attributes (unless the attributes are interacting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>
                <a:cs typeface="+mn-cs"/>
              </a:rPr>
              <a:t>Disadvantages: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Space of possible decision trees is exponentially large. Greedy approaches are often unable to find the best tree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Does not take into account interactions between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200"/>
              <a:t>Each decision boundary involves only a single attribut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0685F7D-2787-02B7-5C98-CA4BA3BD3793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19ED7AC9-6382-BD43-ADB0-1020E535B023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D21E99D-929A-5F28-8BCF-FDF11F3A7F5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77829" name="Slide Number Placeholder 3">
            <a:extLst>
              <a:ext uri="{FF2B5EF4-FFF2-40B4-BE49-F238E27FC236}">
                <a16:creationId xmlns:a16="http://schemas.microsoft.com/office/drawing/2014/main" id="{646B15EC-C153-826E-5727-8FA11BC7D0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7F3CCA-15FF-D84E-92C9-B7BC0D0CEF6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2EC84D74-1181-58FC-FA8F-B4C1DF549F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andling interactions</a:t>
            </a:r>
          </a:p>
        </p:txBody>
      </p:sp>
      <p:pic>
        <p:nvPicPr>
          <p:cNvPr id="78850" name="Content Placeholder 1">
            <a:extLst>
              <a:ext uri="{FF2B5EF4-FFF2-40B4-BE49-F238E27FC236}">
                <a16:creationId xmlns:a16="http://schemas.microsoft.com/office/drawing/2014/main" id="{4B530161-8C6B-AD4B-7574-95FCC30C1DCD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787400" y="1014413"/>
            <a:ext cx="3403600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TextBox 14">
            <a:extLst>
              <a:ext uri="{FF2B5EF4-FFF2-40B4-BE49-F238E27FC236}">
                <a16:creationId xmlns:a16="http://schemas.microsoft.com/office/drawing/2014/main" id="{B9C463CA-2B26-9D4B-0A6C-4A9D54657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78852" name="TextBox 15">
            <a:extLst>
              <a:ext uri="{FF2B5EF4-FFF2-40B4-BE49-F238E27FC236}">
                <a16:creationId xmlns:a16="http://schemas.microsoft.com/office/drawing/2014/main" id="{40527119-FBE3-C63B-CD39-F8973B6540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78853" name="TextBox 16">
            <a:extLst>
              <a:ext uri="{FF2B5EF4-FFF2-40B4-BE49-F238E27FC236}">
                <a16:creationId xmlns:a16="http://schemas.microsoft.com/office/drawing/2014/main" id="{0B45769B-2659-8DD9-4114-312D439968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78854" name="TextBox 17">
            <a:extLst>
              <a:ext uri="{FF2B5EF4-FFF2-40B4-BE49-F238E27FC236}">
                <a16:creationId xmlns:a16="http://schemas.microsoft.com/office/drawing/2014/main" id="{E550DC28-CEE1-9A51-C036-D8C043FAE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1219200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992FCF6-234F-5D32-F87D-28F345FB5A9B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5B0A17BA-17ED-6547-93AC-7C385E989496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F0CA6ED-ED18-3A92-A450-B91161FB5D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78857" name="Slide Number Placeholder 3">
            <a:extLst>
              <a:ext uri="{FF2B5EF4-FFF2-40B4-BE49-F238E27FC236}">
                <a16:creationId xmlns:a16="http://schemas.microsoft.com/office/drawing/2014/main" id="{E1DB8A1A-F005-1F14-9B72-F009F17919E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CF2D03D-5F29-F243-9320-77A02097B250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2873" y="1206861"/>
            <a:ext cx="6061896" cy="3934796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381000" y="31750"/>
            <a:ext cx="82804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en-US" kern="0">
                <a:cs typeface="+mj-cs"/>
              </a:rPr>
              <a:t>Handling interactions</a:t>
            </a:r>
            <a:endParaRPr lang="en-US" kern="0" dirty="0">
              <a:cs typeface="+mj-cs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EE10A9-468F-43A0-AA1F-444D5252CD82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cs typeface="+mj-cs"/>
              </a:rPr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787400" y="1014413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0" y="1219200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6103" y="1222836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291BD1B-5CAF-42B1-ADBE-CB541951543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EF8E4F-CBE2-4311-90C0-A431268530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B2F92D-E9BA-4EEA-A6E9-24C8CA047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22617-F225-481C-ACCD-76CA721250CA}" type="slidenum">
              <a:rPr lang="en-US"/>
              <a:pPr>
                <a:defRPr/>
              </a:pPr>
              <a:t>59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0281" y="3794514"/>
            <a:ext cx="2743438" cy="2834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50B37504-0E4F-FAC9-8699-5D67197B32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Example of a Decision Tree</a:t>
            </a:r>
          </a:p>
        </p:txBody>
      </p:sp>
      <p:graphicFrame>
        <p:nvGraphicFramePr>
          <p:cNvPr id="26626" name="Object 4">
            <a:extLst>
              <a:ext uri="{FF2B5EF4-FFF2-40B4-BE49-F238E27FC236}">
                <a16:creationId xmlns:a16="http://schemas.microsoft.com/office/drawing/2014/main" id="{B8864288-2C8E-E6DA-08E7-3D0B93BEA7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400" y="1990725"/>
          <a:ext cx="3810000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26626" name="Object 4">
                        <a:extLst>
                          <a:ext uri="{FF2B5EF4-FFF2-40B4-BE49-F238E27FC236}">
                            <a16:creationId xmlns:a16="http://schemas.microsoft.com/office/drawing/2014/main" id="{B8864288-2C8E-E6DA-08E7-3D0B93BEA7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90725"/>
                        <a:ext cx="3810000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Text Box 5">
            <a:extLst>
              <a:ext uri="{FF2B5EF4-FFF2-40B4-BE49-F238E27FC236}">
                <a16:creationId xmlns:a16="http://schemas.microsoft.com/office/drawing/2014/main" id="{A8CF6B6A-2585-FCC6-269D-5A3674F4D7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6628" name="Text Box 6">
            <a:extLst>
              <a:ext uri="{FF2B5EF4-FFF2-40B4-BE49-F238E27FC236}">
                <a16:creationId xmlns:a16="http://schemas.microsoft.com/office/drawing/2014/main" id="{5826DD62-F1D7-B5C9-FB6B-74A95310FB91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524000" y="13716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6629" name="Text Box 7">
            <a:extLst>
              <a:ext uri="{FF2B5EF4-FFF2-40B4-BE49-F238E27FC236}">
                <a16:creationId xmlns:a16="http://schemas.microsoft.com/office/drawing/2014/main" id="{948086A2-796C-C752-93D1-2F3D4981FA74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362200" y="13716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6630" name="Text Box 8">
            <a:extLst>
              <a:ext uri="{FF2B5EF4-FFF2-40B4-BE49-F238E27FC236}">
                <a16:creationId xmlns:a16="http://schemas.microsoft.com/office/drawing/2014/main" id="{E538FB08-7256-1FEF-6F90-F8372128C275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124200" y="15240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6631" name="Line 9">
            <a:extLst>
              <a:ext uri="{FF2B5EF4-FFF2-40B4-BE49-F238E27FC236}">
                <a16:creationId xmlns:a16="http://schemas.microsoft.com/office/drawing/2014/main" id="{756B7695-CB7E-609D-E685-9755E0B97AF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2" name="Line 10">
            <a:extLst>
              <a:ext uri="{FF2B5EF4-FFF2-40B4-BE49-F238E27FC236}">
                <a16:creationId xmlns:a16="http://schemas.microsoft.com/office/drawing/2014/main" id="{F79FD676-2B3C-56A6-DADB-37B13323B1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3" name="Line 11">
            <a:extLst>
              <a:ext uri="{FF2B5EF4-FFF2-40B4-BE49-F238E27FC236}">
                <a16:creationId xmlns:a16="http://schemas.microsoft.com/office/drawing/2014/main" id="{9B51CDCC-BE26-422E-932B-52EC0F254B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4" name="Line 12">
            <a:extLst>
              <a:ext uri="{FF2B5EF4-FFF2-40B4-BE49-F238E27FC236}">
                <a16:creationId xmlns:a16="http://schemas.microsoft.com/office/drawing/2014/main" id="{36090559-38AF-D5A2-32CD-6841106E832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Line 13">
            <a:extLst>
              <a:ext uri="{FF2B5EF4-FFF2-40B4-BE49-F238E27FC236}">
                <a16:creationId xmlns:a16="http://schemas.microsoft.com/office/drawing/2014/main" id="{494F3C5B-4BFC-4269-5341-1598153F7C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6" name="Line 14">
            <a:extLst>
              <a:ext uri="{FF2B5EF4-FFF2-40B4-BE49-F238E27FC236}">
                <a16:creationId xmlns:a16="http://schemas.microsoft.com/office/drawing/2014/main" id="{D6C088A9-6DC8-0780-FB91-DE97BF68B2F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37" name="Text Box 15">
            <a:extLst>
              <a:ext uri="{FF2B5EF4-FFF2-40B4-BE49-F238E27FC236}">
                <a16:creationId xmlns:a16="http://schemas.microsoft.com/office/drawing/2014/main" id="{07945636-EC2F-C160-DC47-AEC1F7E822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8025" y="2530475"/>
            <a:ext cx="936625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38" name="Text Box 16">
            <a:extLst>
              <a:ext uri="{FF2B5EF4-FFF2-40B4-BE49-F238E27FC236}">
                <a16:creationId xmlns:a16="http://schemas.microsoft.com/office/drawing/2014/main" id="{E48DF15D-BFEB-F060-2E45-9EB0C20C5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39" name="Text Box 17">
            <a:extLst>
              <a:ext uri="{FF2B5EF4-FFF2-40B4-BE49-F238E27FC236}">
                <a16:creationId xmlns:a16="http://schemas.microsoft.com/office/drawing/2014/main" id="{58C87F17-479C-3AC9-E007-1DEB5EBFA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40" name="AutoShape 18">
            <a:extLst>
              <a:ext uri="{FF2B5EF4-FFF2-40B4-BE49-F238E27FC236}">
                <a16:creationId xmlns:a16="http://schemas.microsoft.com/office/drawing/2014/main" id="{2EAF4507-01DA-7BD8-5161-61ACFCF0D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6641" name="Text Box 19">
            <a:extLst>
              <a:ext uri="{FF2B5EF4-FFF2-40B4-BE49-F238E27FC236}">
                <a16:creationId xmlns:a16="http://schemas.microsoft.com/office/drawing/2014/main" id="{B59BEE67-11CC-0345-470D-0EEB8F930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42" name="AutoShape 20">
            <a:extLst>
              <a:ext uri="{FF2B5EF4-FFF2-40B4-BE49-F238E27FC236}">
                <a16:creationId xmlns:a16="http://schemas.microsoft.com/office/drawing/2014/main" id="{0B30785B-780E-C599-549A-6368F2187B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6643" name="Text Box 21">
            <a:extLst>
              <a:ext uri="{FF2B5EF4-FFF2-40B4-BE49-F238E27FC236}">
                <a16:creationId xmlns:a16="http://schemas.microsoft.com/office/drawing/2014/main" id="{706CD4AE-9951-9A62-97AD-0EB1748E9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44" name="AutoShape 22">
            <a:extLst>
              <a:ext uri="{FF2B5EF4-FFF2-40B4-BE49-F238E27FC236}">
                <a16:creationId xmlns:a16="http://schemas.microsoft.com/office/drawing/2014/main" id="{FE87E062-52D9-54A3-4ADF-F32872F49F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6645" name="Text Box 23">
            <a:extLst>
              <a:ext uri="{FF2B5EF4-FFF2-40B4-BE49-F238E27FC236}">
                <a16:creationId xmlns:a16="http://schemas.microsoft.com/office/drawing/2014/main" id="{7EFE906B-31B4-4FB4-6182-8F3317AC49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26646" name="AutoShape 24">
            <a:extLst>
              <a:ext uri="{FF2B5EF4-FFF2-40B4-BE49-F238E27FC236}">
                <a16:creationId xmlns:a16="http://schemas.microsoft.com/office/drawing/2014/main" id="{D0390AB1-9F8F-666E-29FF-7F2C31942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6647" name="Text Box 25">
            <a:extLst>
              <a:ext uri="{FF2B5EF4-FFF2-40B4-BE49-F238E27FC236}">
                <a16:creationId xmlns:a16="http://schemas.microsoft.com/office/drawing/2014/main" id="{B186BE09-6608-557C-9EAB-77B7B2AE95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48" name="Text Box 26">
            <a:extLst>
              <a:ext uri="{FF2B5EF4-FFF2-40B4-BE49-F238E27FC236}">
                <a16:creationId xmlns:a16="http://schemas.microsoft.com/office/drawing/2014/main" id="{BD90D75A-EAA0-5A4A-B9E6-DA7C6B862F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49" name="Text Box 27">
            <a:extLst>
              <a:ext uri="{FF2B5EF4-FFF2-40B4-BE49-F238E27FC236}">
                <a16:creationId xmlns:a16="http://schemas.microsoft.com/office/drawing/2014/main" id="{8CC19F0F-624D-AEF0-866C-4AF5E1330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50" name="Text Box 28">
            <a:extLst>
              <a:ext uri="{FF2B5EF4-FFF2-40B4-BE49-F238E27FC236}">
                <a16:creationId xmlns:a16="http://schemas.microsoft.com/office/drawing/2014/main" id="{D33F3306-BF8F-5EDF-CEDC-A3D4D1C84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6651" name="Text Box 29">
            <a:extLst>
              <a:ext uri="{FF2B5EF4-FFF2-40B4-BE49-F238E27FC236}">
                <a16:creationId xmlns:a16="http://schemas.microsoft.com/office/drawing/2014/main" id="{0AAAD546-FBF7-15D1-5F76-4CBA54282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52" name="Text Box 30">
            <a:extLst>
              <a:ext uri="{FF2B5EF4-FFF2-40B4-BE49-F238E27FC236}">
                <a16:creationId xmlns:a16="http://schemas.microsoft.com/office/drawing/2014/main" id="{6355E501-16CD-64B4-0C08-EB44D3F4DF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53" name="Text Box 31">
            <a:extLst>
              <a:ext uri="{FF2B5EF4-FFF2-40B4-BE49-F238E27FC236}">
                <a16:creationId xmlns:a16="http://schemas.microsoft.com/office/drawing/2014/main" id="{877EB399-9398-65D6-C269-FB675736A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6654" name="Text Box 32">
            <a:extLst>
              <a:ext uri="{FF2B5EF4-FFF2-40B4-BE49-F238E27FC236}">
                <a16:creationId xmlns:a16="http://schemas.microsoft.com/office/drawing/2014/main" id="{A7D8886C-C059-9328-CC2D-AFF16B3B0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800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26655" name="Line 33">
            <a:extLst>
              <a:ext uri="{FF2B5EF4-FFF2-40B4-BE49-F238E27FC236}">
                <a16:creationId xmlns:a16="http://schemas.microsoft.com/office/drawing/2014/main" id="{3F8982E8-0C28-6FEC-BB01-CC345A365E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6" name="AutoShape 34">
            <a:extLst>
              <a:ext uri="{FF2B5EF4-FFF2-40B4-BE49-F238E27FC236}">
                <a16:creationId xmlns:a16="http://schemas.microsoft.com/office/drawing/2014/main" id="{6E41033A-8E82-B75B-7CA9-ED44306B6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6657" name="Line 35">
            <a:extLst>
              <a:ext uri="{FF2B5EF4-FFF2-40B4-BE49-F238E27FC236}">
                <a16:creationId xmlns:a16="http://schemas.microsoft.com/office/drawing/2014/main" id="{EA20B5EA-3812-36AF-4971-9E519192B221}"/>
              </a:ext>
            </a:extLst>
          </p:cNvPr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58" name="Text Box 36">
            <a:extLst>
              <a:ext uri="{FF2B5EF4-FFF2-40B4-BE49-F238E27FC236}">
                <a16:creationId xmlns:a16="http://schemas.microsoft.com/office/drawing/2014/main" id="{9CF81CFB-7E57-3B9B-B665-F99E0D44B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6659" name="Text Box 37">
            <a:extLst>
              <a:ext uri="{FF2B5EF4-FFF2-40B4-BE49-F238E27FC236}">
                <a16:creationId xmlns:a16="http://schemas.microsoft.com/office/drawing/2014/main" id="{99EFC4EB-2F30-8C9F-3AB1-859EA298CB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3C7FC5D-C7DC-FDDF-03ED-F235BCC64A6E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EBD6AFB2-AC50-6942-9C64-479949D8B412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EDDEF2F-3EC5-21DB-BC81-A6CED385B65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26662" name="Slide Number Placeholder 3">
            <a:extLst>
              <a:ext uri="{FF2B5EF4-FFF2-40B4-BE49-F238E27FC236}">
                <a16:creationId xmlns:a16="http://schemas.microsoft.com/office/drawing/2014/main" id="{02CE2235-9EEF-F04F-33E0-5C50F5C58A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74C408-8FAD-E74C-B289-3423F57ABFC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8D7FF39D-FF62-A8A4-B8D5-8BEFA86D29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228600"/>
            <a:ext cx="8839200" cy="533400"/>
          </a:xfrm>
        </p:spPr>
        <p:txBody>
          <a:bodyPr/>
          <a:lstStyle/>
          <a:p>
            <a:pPr>
              <a:defRPr/>
            </a:pPr>
            <a:r>
              <a:rPr lang="en-US" sz="2300">
                <a:cs typeface="+mj-cs"/>
              </a:rPr>
              <a:t>Limitations of single attribute-based decision boundaries</a:t>
            </a:r>
          </a:p>
        </p:txBody>
      </p:sp>
      <p:sp>
        <p:nvSpPr>
          <p:cNvPr id="80898" name="TextBox 6">
            <a:extLst>
              <a:ext uri="{FF2B5EF4-FFF2-40B4-BE49-F238E27FC236}">
                <a16:creationId xmlns:a16="http://schemas.microsoft.com/office/drawing/2014/main" id="{A864FB5A-E199-3ED0-5C50-D3100CD34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6300" y="1828800"/>
            <a:ext cx="28956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59A9FCF6-CCDE-DD40-7BAB-D94DC50703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" y="1524000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3E3106F9-C3B8-3BE3-CDB7-73F943128D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0" y="1524000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28EA402-D61B-022F-74E5-4880AE7B62F0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986537DB-24FF-2D49-8693-DC376321155D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36F1C1C-7DB2-6B4F-ADF2-7BED4F4D9D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80903" name="Slide Number Placeholder 3">
            <a:extLst>
              <a:ext uri="{FF2B5EF4-FFF2-40B4-BE49-F238E27FC236}">
                <a16:creationId xmlns:a16="http://schemas.microsoft.com/office/drawing/2014/main" id="{1A9C076D-AC44-40F4-BDEA-52DA2B9762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323B93E-740D-0B4F-AD8A-365EA618DDA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C03CE9-2122-4F65-9ECA-1AEB7E95FD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you need to kno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035B09-0A59-E4A2-88EA-29B5A884A9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ecision tree works (fit a model &amp; apply a model)?</a:t>
            </a:r>
          </a:p>
          <a:p>
            <a:r>
              <a:rPr lang="en-US" dirty="0"/>
              <a:t>Node impurity (GINI, entropy, classification error)</a:t>
            </a:r>
          </a:p>
          <a:p>
            <a:r>
              <a:rPr lang="en-US" dirty="0"/>
              <a:t>Information Gain</a:t>
            </a:r>
          </a:p>
          <a:p>
            <a:pPr lvl="1"/>
            <a:r>
              <a:rPr lang="en-US" dirty="0"/>
              <a:t>impurity(parent) – impurity(children)</a:t>
            </a:r>
          </a:p>
          <a:p>
            <a:pPr lvl="1"/>
            <a:r>
              <a:rPr lang="en-US" dirty="0"/>
              <a:t>impurity(children) – weighted</a:t>
            </a:r>
          </a:p>
          <a:p>
            <a:r>
              <a:rPr lang="en-US" dirty="0"/>
              <a:t>Gain ratio (to deal with large number of partitions)</a:t>
            </a:r>
          </a:p>
          <a:p>
            <a:r>
              <a:rPr lang="en-US" dirty="0"/>
              <a:t>Not good at handling interactions between variabl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54ADD9-67F1-C94C-36FA-0E19FFBC33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B808EA-7055-37CC-F220-4C0F839786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B0DA5B-A29E-6045-BF5D-3E0C4E0549B9}" type="slidenum">
              <a:rPr lang="en-US" altLang="en-US" smtClean="0"/>
              <a:pPr>
                <a:defRPr/>
              </a:pPr>
              <a:t>61</a:t>
            </a:fld>
            <a:endParaRPr lang="en-US" altLang="en-US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5ADFA5B0-042F-E38A-FABD-FEC46934F63C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>
              <a:defRPr/>
            </a:pPr>
            <a:fld id="{45C6D8DA-0FB6-A945-AC09-8E27FFF39EF6}" type="datetime1">
              <a:rPr lang="en-US" smtClean="0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C08B319-75A6-3A63-01E7-A9D4C6781F04}"/>
              </a:ext>
            </a:extLst>
          </p:cNvPr>
          <p:cNvSpPr txBox="1"/>
          <p:nvPr/>
        </p:nvSpPr>
        <p:spPr>
          <a:xfrm>
            <a:off x="7696200" y="5943600"/>
            <a:ext cx="3944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e</a:t>
            </a:r>
          </a:p>
        </p:txBody>
      </p:sp>
    </p:spTree>
    <p:extLst>
      <p:ext uri="{BB962C8B-B14F-4D97-AF65-F5344CB8AC3E}">
        <p14:creationId xmlns:p14="http://schemas.microsoft.com/office/powerpoint/2010/main" val="58768405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Title 1">
            <a:extLst>
              <a:ext uri="{FF2B5EF4-FFF2-40B4-BE49-F238E27FC236}">
                <a16:creationId xmlns:a16="http://schemas.microsoft.com/office/drawing/2014/main" id="{F400334C-1985-466F-5C37-35E7E7B9D1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ssues in decision tree lear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D3C190-A2FB-C2B3-3B52-F15B1654E2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163" y="1143000"/>
            <a:ext cx="8351837" cy="5562600"/>
          </a:xfrm>
        </p:spPr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US" dirty="0"/>
              <a:t>Overfitting</a:t>
            </a:r>
          </a:p>
          <a:p>
            <a:pPr lvl="1">
              <a:defRPr/>
            </a:pPr>
            <a:r>
              <a:rPr lang="en-US" dirty="0"/>
              <a:t>A hypothesis </a:t>
            </a:r>
            <a:r>
              <a:rPr lang="en-US" dirty="0" err="1"/>
              <a:t>overfits</a:t>
            </a:r>
            <a:r>
              <a:rPr lang="en-US" dirty="0"/>
              <a:t> the training examples if some other hypothesis that fits the training examples less well actually performs better over the unseen instances</a:t>
            </a:r>
          </a:p>
          <a:p>
            <a:pPr lvl="1">
              <a:defRPr/>
            </a:pPr>
            <a:r>
              <a:rPr lang="en-US" dirty="0"/>
              <a:t>Happens in other ML approaches</a:t>
            </a:r>
          </a:p>
          <a:p>
            <a:pPr>
              <a:defRPr/>
            </a:pPr>
            <a:r>
              <a:rPr lang="en-US" dirty="0"/>
              <a:t>Approaches to avoid overfitting in decision tree learning. </a:t>
            </a:r>
          </a:p>
          <a:p>
            <a:pPr lvl="1">
              <a:defRPr/>
            </a:pPr>
            <a:r>
              <a:rPr lang="en-US" dirty="0"/>
              <a:t>Stop growing the tree earlier, before it reaches the point where it perfectly classifies the training data; e.g.,  to stop splitting when no question increases the purity of the subsets more than a small amount. </a:t>
            </a:r>
          </a:p>
          <a:p>
            <a:pPr lvl="1">
              <a:defRPr/>
            </a:pPr>
            <a:r>
              <a:rPr lang="en-US" dirty="0"/>
              <a:t>Allow the tree to </a:t>
            </a:r>
            <a:r>
              <a:rPr lang="en-US" dirty="0" err="1"/>
              <a:t>overfit</a:t>
            </a:r>
            <a:r>
              <a:rPr lang="en-US" dirty="0"/>
              <a:t> the data, and then post-prune the tree. This can be done by collapsing internal nodes into leaves if doing so reduces the classification error on a held-out set of training examples; or removing nodes in an attempt to explicitly balance the complexity of the tree with its fit to the training data. </a:t>
            </a:r>
          </a:p>
          <a:p>
            <a:pPr lvl="1">
              <a:defRPr/>
            </a:pPr>
            <a:r>
              <a:rPr lang="en-US" dirty="0"/>
              <a:t>Post-pruning </a:t>
            </a:r>
            <a:r>
              <a:rPr lang="en-US" dirty="0" err="1"/>
              <a:t>overfit</a:t>
            </a:r>
            <a:r>
              <a:rPr lang="en-US" dirty="0"/>
              <a:t> trees has been found to be more successful in practice</a:t>
            </a:r>
          </a:p>
          <a:p>
            <a:pPr>
              <a:defRPr/>
            </a:pPr>
            <a:r>
              <a:rPr lang="en-US" dirty="0"/>
              <a:t>Training and validation set approach</a:t>
            </a:r>
          </a:p>
          <a:p>
            <a:pPr lvl="1">
              <a:defRPr/>
            </a:pPr>
            <a:r>
              <a:rPr lang="en-US" dirty="0"/>
              <a:t>Cross-validation on left-out training examples should be used to ensure that the trees generalize beyond the examples used to construct them.</a:t>
            </a:r>
          </a:p>
          <a:p>
            <a:pPr lvl="1">
              <a:defRPr/>
            </a:pPr>
            <a:r>
              <a:rPr lang="en-US" dirty="0"/>
              <a:t>It is important that the validation set be large enough to itself provide a statistically significant sample of the instances. </a:t>
            </a:r>
          </a:p>
          <a:p>
            <a:pPr lvl="1">
              <a:defRPr/>
            </a:pPr>
            <a:r>
              <a:rPr lang="en-US" dirty="0"/>
              <a:t>A common heuristic is to withhold one-third of the available examples for the validation set, using the other two-thirds for training.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309A02BA-94A7-31D4-638F-C43B5D823E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nother Example of Decision Tree</a:t>
            </a:r>
          </a:p>
        </p:txBody>
      </p:sp>
      <p:sp>
        <p:nvSpPr>
          <p:cNvPr id="27650" name="Text Box 4">
            <a:extLst>
              <a:ext uri="{FF2B5EF4-FFF2-40B4-BE49-F238E27FC236}">
                <a16:creationId xmlns:a16="http://schemas.microsoft.com/office/drawing/2014/main" id="{7126287A-8676-6567-D28B-D1DA26CA648A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9906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7651" name="Text Box 5">
            <a:extLst>
              <a:ext uri="{FF2B5EF4-FFF2-40B4-BE49-F238E27FC236}">
                <a16:creationId xmlns:a16="http://schemas.microsoft.com/office/drawing/2014/main" id="{EAB113D7-4323-BF05-FCA1-8ACBCAFE063E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676400" y="1447800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7652" name="Text Box 6">
            <a:extLst>
              <a:ext uri="{FF2B5EF4-FFF2-40B4-BE49-F238E27FC236}">
                <a16:creationId xmlns:a16="http://schemas.microsoft.com/office/drawing/2014/main" id="{3F732C0E-7B72-485E-BBB1-F46CF5154A35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514600" y="1447800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7653" name="Text Box 7">
            <a:extLst>
              <a:ext uri="{FF2B5EF4-FFF2-40B4-BE49-F238E27FC236}">
                <a16:creationId xmlns:a16="http://schemas.microsoft.com/office/drawing/2014/main" id="{5CBA1B22-A008-EE3B-037C-B7BE6121669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276600" y="160020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7654" name="Line 8">
            <a:extLst>
              <a:ext uri="{FF2B5EF4-FFF2-40B4-BE49-F238E27FC236}">
                <a16:creationId xmlns:a16="http://schemas.microsoft.com/office/drawing/2014/main" id="{59BE45CC-6093-2D0B-E2A6-20135BD056B4}"/>
              </a:ext>
            </a:extLst>
          </p:cNvPr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5" name="Line 9">
            <a:extLst>
              <a:ext uri="{FF2B5EF4-FFF2-40B4-BE49-F238E27FC236}">
                <a16:creationId xmlns:a16="http://schemas.microsoft.com/office/drawing/2014/main" id="{C4A85345-6BC2-BCA4-B52A-836AE56F9C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6" name="Line 10">
            <a:extLst>
              <a:ext uri="{FF2B5EF4-FFF2-40B4-BE49-F238E27FC236}">
                <a16:creationId xmlns:a16="http://schemas.microsoft.com/office/drawing/2014/main" id="{A0C6F3D1-221D-BE9D-4D9F-3ED963FD2EB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7" name="Line 11">
            <a:extLst>
              <a:ext uri="{FF2B5EF4-FFF2-40B4-BE49-F238E27FC236}">
                <a16:creationId xmlns:a16="http://schemas.microsoft.com/office/drawing/2014/main" id="{958D2A45-60E1-06B4-3F5C-32555A3C2CDB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Line 12">
            <a:extLst>
              <a:ext uri="{FF2B5EF4-FFF2-40B4-BE49-F238E27FC236}">
                <a16:creationId xmlns:a16="http://schemas.microsoft.com/office/drawing/2014/main" id="{07561C65-01AF-E487-49DA-08CCAB8D2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59" name="Line 13">
            <a:extLst>
              <a:ext uri="{FF2B5EF4-FFF2-40B4-BE49-F238E27FC236}">
                <a16:creationId xmlns:a16="http://schemas.microsoft.com/office/drawing/2014/main" id="{7C2B4BDB-8E16-947C-058F-52A8873C497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Text Box 14">
            <a:extLst>
              <a:ext uri="{FF2B5EF4-FFF2-40B4-BE49-F238E27FC236}">
                <a16:creationId xmlns:a16="http://schemas.microsoft.com/office/drawing/2014/main" id="{10BADBE8-33F9-24C2-BE63-B1924B5E6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61" name="Text Box 15">
            <a:extLst>
              <a:ext uri="{FF2B5EF4-FFF2-40B4-BE49-F238E27FC236}">
                <a16:creationId xmlns:a16="http://schemas.microsoft.com/office/drawing/2014/main" id="{58E38469-6113-C1AD-70EC-D5CC4DE1B3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3950" y="2470150"/>
            <a:ext cx="935038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62" name="Text Box 16">
            <a:extLst>
              <a:ext uri="{FF2B5EF4-FFF2-40B4-BE49-F238E27FC236}">
                <a16:creationId xmlns:a16="http://schemas.microsoft.com/office/drawing/2014/main" id="{6EC213AD-F995-E28E-BC94-8D622F93A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63" name="AutoShape 17">
            <a:extLst>
              <a:ext uri="{FF2B5EF4-FFF2-40B4-BE49-F238E27FC236}">
                <a16:creationId xmlns:a16="http://schemas.microsoft.com/office/drawing/2014/main" id="{507AB926-CC6F-64FD-D01F-371FD65AA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7664" name="Text Box 18">
            <a:extLst>
              <a:ext uri="{FF2B5EF4-FFF2-40B4-BE49-F238E27FC236}">
                <a16:creationId xmlns:a16="http://schemas.microsoft.com/office/drawing/2014/main" id="{4DF3FB2F-04A8-94BA-82A8-43417B355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65" name="AutoShape 19">
            <a:extLst>
              <a:ext uri="{FF2B5EF4-FFF2-40B4-BE49-F238E27FC236}">
                <a16:creationId xmlns:a16="http://schemas.microsoft.com/office/drawing/2014/main" id="{57D92497-43CD-51DB-C647-17214DE55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7666" name="Text Box 20">
            <a:extLst>
              <a:ext uri="{FF2B5EF4-FFF2-40B4-BE49-F238E27FC236}">
                <a16:creationId xmlns:a16="http://schemas.microsoft.com/office/drawing/2014/main" id="{E2DCBD9F-F60A-BC74-4C7F-7B5AFDD31C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67" name="AutoShape 21">
            <a:extLst>
              <a:ext uri="{FF2B5EF4-FFF2-40B4-BE49-F238E27FC236}">
                <a16:creationId xmlns:a16="http://schemas.microsoft.com/office/drawing/2014/main" id="{D08FF0B7-4001-B011-A488-3B20DA319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7668" name="Text Box 22">
            <a:extLst>
              <a:ext uri="{FF2B5EF4-FFF2-40B4-BE49-F238E27FC236}">
                <a16:creationId xmlns:a16="http://schemas.microsoft.com/office/drawing/2014/main" id="{27563E07-2A6F-3E12-CC5D-402F362967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grpSp>
        <p:nvGrpSpPr>
          <p:cNvPr id="27669" name="Group 35">
            <a:extLst>
              <a:ext uri="{FF2B5EF4-FFF2-40B4-BE49-F238E27FC236}">
                <a16:creationId xmlns:a16="http://schemas.microsoft.com/office/drawing/2014/main" id="{3C4608DE-9AE3-618A-A2A4-2CFC1F0AA9C7}"/>
              </a:ext>
            </a:extLst>
          </p:cNvPr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27681" name="AutoShape 23">
              <a:extLst>
                <a:ext uri="{FF2B5EF4-FFF2-40B4-BE49-F238E27FC236}">
                  <a16:creationId xmlns:a16="http://schemas.microsoft.com/office/drawing/2014/main" id="{0F5B340F-0502-18FD-9547-FD643D0C7C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7682" name="Text Box 24">
              <a:extLst>
                <a:ext uri="{FF2B5EF4-FFF2-40B4-BE49-F238E27FC236}">
                  <a16:creationId xmlns:a16="http://schemas.microsoft.com/office/drawing/2014/main" id="{9BCE0DDB-C1CA-FD5D-80F2-5678082F9B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 b="0">
                <a:solidFill>
                  <a:schemeClr val="bg2"/>
                </a:solidFill>
              </a:endParaRPr>
            </a:p>
          </p:txBody>
        </p:sp>
      </p:grpSp>
      <p:sp>
        <p:nvSpPr>
          <p:cNvPr id="27670" name="Text Box 25">
            <a:extLst>
              <a:ext uri="{FF2B5EF4-FFF2-40B4-BE49-F238E27FC236}">
                <a16:creationId xmlns:a16="http://schemas.microsoft.com/office/drawing/2014/main" id="{5BB0D659-7ABE-F16E-D314-AF7EA66C6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71" name="Text Box 26">
            <a:extLst>
              <a:ext uri="{FF2B5EF4-FFF2-40B4-BE49-F238E27FC236}">
                <a16:creationId xmlns:a16="http://schemas.microsoft.com/office/drawing/2014/main" id="{6BCB422A-FCF6-F5B2-D6E7-586F2EC48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72" name="Text Box 27">
            <a:extLst>
              <a:ext uri="{FF2B5EF4-FFF2-40B4-BE49-F238E27FC236}">
                <a16:creationId xmlns:a16="http://schemas.microsoft.com/office/drawing/2014/main" id="{70E614D4-2D7A-7212-6DA2-D29F46D51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7673" name="Text Box 28">
            <a:extLst>
              <a:ext uri="{FF2B5EF4-FFF2-40B4-BE49-F238E27FC236}">
                <a16:creationId xmlns:a16="http://schemas.microsoft.com/office/drawing/2014/main" id="{238C7AC2-127F-5CE9-F7C8-27CACA9F3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74" name="Text Box 29">
            <a:extLst>
              <a:ext uri="{FF2B5EF4-FFF2-40B4-BE49-F238E27FC236}">
                <a16:creationId xmlns:a16="http://schemas.microsoft.com/office/drawing/2014/main" id="{4247CC4C-FB96-AE38-12E2-86E2929A8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75" name="Text Box 30">
            <a:extLst>
              <a:ext uri="{FF2B5EF4-FFF2-40B4-BE49-F238E27FC236}">
                <a16:creationId xmlns:a16="http://schemas.microsoft.com/office/drawing/2014/main" id="{0E75DD9A-D2A4-0565-AD28-B508D1A12D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7676" name="Text Box 37">
            <a:extLst>
              <a:ext uri="{FF2B5EF4-FFF2-40B4-BE49-F238E27FC236}">
                <a16:creationId xmlns:a16="http://schemas.microsoft.com/office/drawing/2014/main" id="{32C843DD-8CB4-DAEB-35D4-E198A3C539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  <p:graphicFrame>
        <p:nvGraphicFramePr>
          <p:cNvPr id="27677" name="Object 38">
            <a:extLst>
              <a:ext uri="{FF2B5EF4-FFF2-40B4-BE49-F238E27FC236}">
                <a16:creationId xmlns:a16="http://schemas.microsoft.com/office/drawing/2014/main" id="{E85B1EFF-CAF5-A40B-0394-12D77B97422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52400" y="2071688"/>
          <a:ext cx="3886200" cy="383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Document" r:id="rId3" imgW="5854700" imgH="5778500" progId="Word.Document.8">
                  <p:embed/>
                </p:oleObj>
              </mc:Choice>
              <mc:Fallback>
                <p:oleObj name="Document" r:id="rId3" imgW="5854700" imgH="5778500" progId="Word.Document.8">
                  <p:embed/>
                  <p:pic>
                    <p:nvPicPr>
                      <p:cNvPr id="27677" name="Object 38">
                        <a:extLst>
                          <a:ext uri="{FF2B5EF4-FFF2-40B4-BE49-F238E27FC236}">
                            <a16:creationId xmlns:a16="http://schemas.microsoft.com/office/drawing/2014/main" id="{E85B1EFF-CAF5-A40B-0394-12D77B9742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71688"/>
                        <a:ext cx="3886200" cy="383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CD71806-D5ED-F7EB-E4E6-4F10CB074304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7F91F2DD-991F-3247-B76D-271D4C07709F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477AF59-2208-217F-C109-EEC4956A716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27680" name="Slide Number Placeholder 3">
            <a:extLst>
              <a:ext uri="{FF2B5EF4-FFF2-40B4-BE49-F238E27FC236}">
                <a16:creationId xmlns:a16="http://schemas.microsoft.com/office/drawing/2014/main" id="{5A40F1C9-4D6A-DF05-9A27-D0D14254ECC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BD4965-3963-8D46-A9FB-7CFB27337B3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A9798E3-6414-58CA-E263-1966D7E642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28674" name="Line 4">
            <a:extLst>
              <a:ext uri="{FF2B5EF4-FFF2-40B4-BE49-F238E27FC236}">
                <a16:creationId xmlns:a16="http://schemas.microsoft.com/office/drawing/2014/main" id="{29D8C834-0616-264E-64C2-49AC8961D7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5" name="Line 5">
            <a:extLst>
              <a:ext uri="{FF2B5EF4-FFF2-40B4-BE49-F238E27FC236}">
                <a16:creationId xmlns:a16="http://schemas.microsoft.com/office/drawing/2014/main" id="{435F6DC9-AAF1-B14C-6470-5292657ED9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" name="Line 6">
            <a:extLst>
              <a:ext uri="{FF2B5EF4-FFF2-40B4-BE49-F238E27FC236}">
                <a16:creationId xmlns:a16="http://schemas.microsoft.com/office/drawing/2014/main" id="{BE7D26DA-E9DA-861F-BAD2-250625A07A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" name="Line 7">
            <a:extLst>
              <a:ext uri="{FF2B5EF4-FFF2-40B4-BE49-F238E27FC236}">
                <a16:creationId xmlns:a16="http://schemas.microsoft.com/office/drawing/2014/main" id="{23533660-2827-40E7-FC53-EDECD57925AA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Line 8">
            <a:extLst>
              <a:ext uri="{FF2B5EF4-FFF2-40B4-BE49-F238E27FC236}">
                <a16:creationId xmlns:a16="http://schemas.microsoft.com/office/drawing/2014/main" id="{7C16A495-FAE9-8572-1427-EB1AB791F3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Line 9">
            <a:extLst>
              <a:ext uri="{FF2B5EF4-FFF2-40B4-BE49-F238E27FC236}">
                <a16:creationId xmlns:a16="http://schemas.microsoft.com/office/drawing/2014/main" id="{4D08D7C8-AB79-ABAB-A787-EFFEAA399A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Text Box 10">
            <a:extLst>
              <a:ext uri="{FF2B5EF4-FFF2-40B4-BE49-F238E27FC236}">
                <a16:creationId xmlns:a16="http://schemas.microsoft.com/office/drawing/2014/main" id="{9D67D45D-F21C-1D8A-4129-2488E45EF1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81" name="Text Box 11">
            <a:extLst>
              <a:ext uri="{FF2B5EF4-FFF2-40B4-BE49-F238E27FC236}">
                <a16:creationId xmlns:a16="http://schemas.microsoft.com/office/drawing/2014/main" id="{150E5D03-A396-5AF6-DE86-01792AA1A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82" name="Text Box 12">
            <a:extLst>
              <a:ext uri="{FF2B5EF4-FFF2-40B4-BE49-F238E27FC236}">
                <a16:creationId xmlns:a16="http://schemas.microsoft.com/office/drawing/2014/main" id="{BE4D941B-F959-58A5-15D5-8E894848B7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83" name="AutoShape 13">
            <a:extLst>
              <a:ext uri="{FF2B5EF4-FFF2-40B4-BE49-F238E27FC236}">
                <a16:creationId xmlns:a16="http://schemas.microsoft.com/office/drawing/2014/main" id="{6F696184-FD65-ED6C-93C6-A28204FDA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8684" name="Text Box 14">
            <a:extLst>
              <a:ext uri="{FF2B5EF4-FFF2-40B4-BE49-F238E27FC236}">
                <a16:creationId xmlns:a16="http://schemas.microsoft.com/office/drawing/2014/main" id="{A1686398-E999-2646-EFED-C70326C71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85" name="AutoShape 15">
            <a:extLst>
              <a:ext uri="{FF2B5EF4-FFF2-40B4-BE49-F238E27FC236}">
                <a16:creationId xmlns:a16="http://schemas.microsoft.com/office/drawing/2014/main" id="{D41D2D0D-689D-99BD-4CA3-232549DD0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8686" name="Text Box 16">
            <a:extLst>
              <a:ext uri="{FF2B5EF4-FFF2-40B4-BE49-F238E27FC236}">
                <a16:creationId xmlns:a16="http://schemas.microsoft.com/office/drawing/2014/main" id="{D9E88A76-88D6-D1D8-B584-3BD19AE31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87" name="AutoShape 17">
            <a:extLst>
              <a:ext uri="{FF2B5EF4-FFF2-40B4-BE49-F238E27FC236}">
                <a16:creationId xmlns:a16="http://schemas.microsoft.com/office/drawing/2014/main" id="{F44B831A-6AA6-38C9-2591-27AAF3C86B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8688" name="Text Box 18">
            <a:extLst>
              <a:ext uri="{FF2B5EF4-FFF2-40B4-BE49-F238E27FC236}">
                <a16:creationId xmlns:a16="http://schemas.microsoft.com/office/drawing/2014/main" id="{BF1B9AFC-A6FD-BA6F-CAC0-556D889194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28689" name="AutoShape 19">
            <a:extLst>
              <a:ext uri="{FF2B5EF4-FFF2-40B4-BE49-F238E27FC236}">
                <a16:creationId xmlns:a16="http://schemas.microsoft.com/office/drawing/2014/main" id="{78EEE83C-4FBB-191D-AD7A-1AF23FA13B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8690" name="Text Box 20">
            <a:extLst>
              <a:ext uri="{FF2B5EF4-FFF2-40B4-BE49-F238E27FC236}">
                <a16:creationId xmlns:a16="http://schemas.microsoft.com/office/drawing/2014/main" id="{8B60D81D-A0A6-ABC8-8DC6-DB603238E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91" name="Text Box 21">
            <a:extLst>
              <a:ext uri="{FF2B5EF4-FFF2-40B4-BE49-F238E27FC236}">
                <a16:creationId xmlns:a16="http://schemas.microsoft.com/office/drawing/2014/main" id="{0F211A35-D4C1-0C82-3B42-A70E546B5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92" name="Text Box 22">
            <a:extLst>
              <a:ext uri="{FF2B5EF4-FFF2-40B4-BE49-F238E27FC236}">
                <a16:creationId xmlns:a16="http://schemas.microsoft.com/office/drawing/2014/main" id="{FCC9EBCD-7188-3CE9-0641-9850AD932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93" name="Text Box 23">
            <a:extLst>
              <a:ext uri="{FF2B5EF4-FFF2-40B4-BE49-F238E27FC236}">
                <a16:creationId xmlns:a16="http://schemas.microsoft.com/office/drawing/2014/main" id="{58A06D9F-5F83-DE9C-BD2B-726A46EC3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8694" name="Text Box 24">
            <a:extLst>
              <a:ext uri="{FF2B5EF4-FFF2-40B4-BE49-F238E27FC236}">
                <a16:creationId xmlns:a16="http://schemas.microsoft.com/office/drawing/2014/main" id="{8964B28B-DC1E-14DB-7060-5060A46D1E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95" name="Text Box 25">
            <a:extLst>
              <a:ext uri="{FF2B5EF4-FFF2-40B4-BE49-F238E27FC236}">
                <a16:creationId xmlns:a16="http://schemas.microsoft.com/office/drawing/2014/main" id="{2FC25001-0625-A75C-99EF-09E2DAFBF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8696" name="Text Box 26">
            <a:extLst>
              <a:ext uri="{FF2B5EF4-FFF2-40B4-BE49-F238E27FC236}">
                <a16:creationId xmlns:a16="http://schemas.microsoft.com/office/drawing/2014/main" id="{770F2BA5-E763-547B-5F1F-B0D88A7A3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28697" name="Object 27">
            <a:extLst>
              <a:ext uri="{FF2B5EF4-FFF2-40B4-BE49-F238E27FC236}">
                <a16:creationId xmlns:a16="http://schemas.microsoft.com/office/drawing/2014/main" id="{FE1EF712-E07D-A10C-223B-5FA960FA3B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7763" y="1604963"/>
          <a:ext cx="3586162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Document" r:id="rId3" imgW="5092700" imgH="1562100" progId="Word.Document.8">
                  <p:embed/>
                </p:oleObj>
              </mc:Choice>
              <mc:Fallback>
                <p:oleObj name="Document" r:id="rId3" imgW="5092700" imgH="1562100" progId="Word.Document.8">
                  <p:embed/>
                  <p:pic>
                    <p:nvPicPr>
                      <p:cNvPr id="28697" name="Object 27">
                        <a:extLst>
                          <a:ext uri="{FF2B5EF4-FFF2-40B4-BE49-F238E27FC236}">
                            <a16:creationId xmlns:a16="http://schemas.microsoft.com/office/drawing/2014/main" id="{FE1EF712-E07D-A10C-223B-5FA960FA3B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763" y="1604963"/>
                        <a:ext cx="3586162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8" name="Text Box 28">
            <a:extLst>
              <a:ext uri="{FF2B5EF4-FFF2-40B4-BE49-F238E27FC236}">
                <a16:creationId xmlns:a16="http://schemas.microsoft.com/office/drawing/2014/main" id="{0FF1E542-177A-6A2B-D5F2-1D124A939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8699" name="Text Box 29">
            <a:extLst>
              <a:ext uri="{FF2B5EF4-FFF2-40B4-BE49-F238E27FC236}">
                <a16:creationId xmlns:a16="http://schemas.microsoft.com/office/drawing/2014/main" id="{D8697863-A98A-594C-5807-F0682F513B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447800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 b="0"/>
              <a:t>Start from the root of tree.</a:t>
            </a:r>
          </a:p>
        </p:txBody>
      </p:sp>
      <p:sp>
        <p:nvSpPr>
          <p:cNvPr id="28700" name="Line 30">
            <a:extLst>
              <a:ext uri="{FF2B5EF4-FFF2-40B4-BE49-F238E27FC236}">
                <a16:creationId xmlns:a16="http://schemas.microsoft.com/office/drawing/2014/main" id="{D17B7A07-8873-3E2A-9383-5BDB1DA47A27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1828800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5456EBE-0E2C-982E-9400-59B336883082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0881772E-09B8-9941-9F8A-E06C14BB748A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E5633E9-A8B3-BF34-CAF7-86CFDC09CD9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28703" name="Slide Number Placeholder 3">
            <a:extLst>
              <a:ext uri="{FF2B5EF4-FFF2-40B4-BE49-F238E27FC236}">
                <a16:creationId xmlns:a16="http://schemas.microsoft.com/office/drawing/2014/main" id="{46EC669A-B9EF-5629-9EC2-AC5D63DDF1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FC545B0-2DA3-644B-A149-128AA68EBF1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F88E803D-E749-097E-F46D-49C9F3392D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Apply Model to Test Data</a:t>
            </a:r>
          </a:p>
        </p:txBody>
      </p:sp>
      <p:sp>
        <p:nvSpPr>
          <p:cNvPr id="29698" name="Line 4">
            <a:extLst>
              <a:ext uri="{FF2B5EF4-FFF2-40B4-BE49-F238E27FC236}">
                <a16:creationId xmlns:a16="http://schemas.microsoft.com/office/drawing/2014/main" id="{30E9AC59-09C3-2E88-6D62-99FAEFED88D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699" name="Line 5">
            <a:extLst>
              <a:ext uri="{FF2B5EF4-FFF2-40B4-BE49-F238E27FC236}">
                <a16:creationId xmlns:a16="http://schemas.microsoft.com/office/drawing/2014/main" id="{704822EB-7F08-7D48-FF7B-9C3786E1C52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0" name="Line 6">
            <a:extLst>
              <a:ext uri="{FF2B5EF4-FFF2-40B4-BE49-F238E27FC236}">
                <a16:creationId xmlns:a16="http://schemas.microsoft.com/office/drawing/2014/main" id="{A6DF4778-02E9-8B11-1939-5119E1B8C3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1" name="Line 7">
            <a:extLst>
              <a:ext uri="{FF2B5EF4-FFF2-40B4-BE49-F238E27FC236}">
                <a16:creationId xmlns:a16="http://schemas.microsoft.com/office/drawing/2014/main" id="{47674FE2-B47C-488D-06B1-70C614E9E7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2" name="Line 8">
            <a:extLst>
              <a:ext uri="{FF2B5EF4-FFF2-40B4-BE49-F238E27FC236}">
                <a16:creationId xmlns:a16="http://schemas.microsoft.com/office/drawing/2014/main" id="{81881FF7-9424-4F9A-6ABB-FA4CFC69F2A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3" name="Line 9">
            <a:extLst>
              <a:ext uri="{FF2B5EF4-FFF2-40B4-BE49-F238E27FC236}">
                <a16:creationId xmlns:a16="http://schemas.microsoft.com/office/drawing/2014/main" id="{7EA0A89C-E825-53F9-64B5-6BFE1A7C19E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4" name="Text Box 11">
            <a:extLst>
              <a:ext uri="{FF2B5EF4-FFF2-40B4-BE49-F238E27FC236}">
                <a16:creationId xmlns:a16="http://schemas.microsoft.com/office/drawing/2014/main" id="{9EF4D7D8-0BF3-58E3-1B63-42BB86DFA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705" name="Text Box 12">
            <a:extLst>
              <a:ext uri="{FF2B5EF4-FFF2-40B4-BE49-F238E27FC236}">
                <a16:creationId xmlns:a16="http://schemas.microsoft.com/office/drawing/2014/main" id="{50EE5E44-5DDA-9745-FE13-DA79289BF4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Income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706" name="AutoShape 13">
            <a:extLst>
              <a:ext uri="{FF2B5EF4-FFF2-40B4-BE49-F238E27FC236}">
                <a16:creationId xmlns:a16="http://schemas.microsoft.com/office/drawing/2014/main" id="{019390D5-11B5-366F-030D-FC6153C05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9707" name="Text Box 14">
            <a:extLst>
              <a:ext uri="{FF2B5EF4-FFF2-40B4-BE49-F238E27FC236}">
                <a16:creationId xmlns:a16="http://schemas.microsoft.com/office/drawing/2014/main" id="{4412D3D3-0647-397E-DA15-4E52ECFD6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708" name="AutoShape 15">
            <a:extLst>
              <a:ext uri="{FF2B5EF4-FFF2-40B4-BE49-F238E27FC236}">
                <a16:creationId xmlns:a16="http://schemas.microsoft.com/office/drawing/2014/main" id="{197E2AD0-F4D9-21AF-73DC-2994BE6661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9709" name="Text Box 16">
            <a:extLst>
              <a:ext uri="{FF2B5EF4-FFF2-40B4-BE49-F238E27FC236}">
                <a16:creationId xmlns:a16="http://schemas.microsoft.com/office/drawing/2014/main" id="{C7B5CEDD-47B0-6B7B-57DF-622324FA8C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710" name="AutoShape 17">
            <a:extLst>
              <a:ext uri="{FF2B5EF4-FFF2-40B4-BE49-F238E27FC236}">
                <a16:creationId xmlns:a16="http://schemas.microsoft.com/office/drawing/2014/main" id="{FCACE430-531F-CA37-206A-DB0256C76F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9711" name="Text Box 18">
            <a:extLst>
              <a:ext uri="{FF2B5EF4-FFF2-40B4-BE49-F238E27FC236}">
                <a16:creationId xmlns:a16="http://schemas.microsoft.com/office/drawing/2014/main" id="{4BE2BF30-025A-CD95-1869-758BF49F2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rgbClr val="00FFFF"/>
              </a:solidFill>
            </a:endParaRPr>
          </a:p>
        </p:txBody>
      </p:sp>
      <p:sp>
        <p:nvSpPr>
          <p:cNvPr id="29712" name="AutoShape 19">
            <a:extLst>
              <a:ext uri="{FF2B5EF4-FFF2-40B4-BE49-F238E27FC236}">
                <a16:creationId xmlns:a16="http://schemas.microsoft.com/office/drawing/2014/main" id="{B951A8F2-131D-5B90-F69A-73F6D8056A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9713" name="Text Box 20">
            <a:extLst>
              <a:ext uri="{FF2B5EF4-FFF2-40B4-BE49-F238E27FC236}">
                <a16:creationId xmlns:a16="http://schemas.microsoft.com/office/drawing/2014/main" id="{76862AFA-8591-E95B-4908-003CFA8D9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714" name="Text Box 21">
            <a:extLst>
              <a:ext uri="{FF2B5EF4-FFF2-40B4-BE49-F238E27FC236}">
                <a16:creationId xmlns:a16="http://schemas.microsoft.com/office/drawing/2014/main" id="{7669651E-18C9-39F9-1E71-AE01C62EC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Yes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715" name="Text Box 22">
            <a:extLst>
              <a:ext uri="{FF2B5EF4-FFF2-40B4-BE49-F238E27FC236}">
                <a16:creationId xmlns:a16="http://schemas.microsoft.com/office/drawing/2014/main" id="{94080987-6784-8615-C3F5-5C8C845EFB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No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716" name="Text Box 23">
            <a:extLst>
              <a:ext uri="{FF2B5EF4-FFF2-40B4-BE49-F238E27FC236}">
                <a16:creationId xmlns:a16="http://schemas.microsoft.com/office/drawing/2014/main" id="{3BD5D459-B8A3-BCD1-C836-1AEF25663B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Married</a:t>
            </a:r>
            <a:r>
              <a:rPr lang="en-US" altLang="en-US" sz="1600" b="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9717" name="Text Box 24">
            <a:extLst>
              <a:ext uri="{FF2B5EF4-FFF2-40B4-BE49-F238E27FC236}">
                <a16:creationId xmlns:a16="http://schemas.microsoft.com/office/drawing/2014/main" id="{881915FA-D328-6A48-C4A8-9CE80F624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Single, Divorced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718" name="Text Box 25">
            <a:extLst>
              <a:ext uri="{FF2B5EF4-FFF2-40B4-BE49-F238E27FC236}">
                <a16:creationId xmlns:a16="http://schemas.microsoft.com/office/drawing/2014/main" id="{0425AB0E-0682-C121-2FBD-F01803743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l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9719" name="Text Box 26">
            <a:extLst>
              <a:ext uri="{FF2B5EF4-FFF2-40B4-BE49-F238E27FC236}">
                <a16:creationId xmlns:a16="http://schemas.microsoft.com/office/drawing/2014/main" id="{C2B0E970-489B-A0A0-D656-FBA8D9619A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 b="0"/>
              <a:t>&gt; 80K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graphicFrame>
        <p:nvGraphicFramePr>
          <p:cNvPr id="29720" name="Object 27">
            <a:extLst>
              <a:ext uri="{FF2B5EF4-FFF2-40B4-BE49-F238E27FC236}">
                <a16:creationId xmlns:a16="http://schemas.microsoft.com/office/drawing/2014/main" id="{2CF2CCDE-AC44-B79D-CF96-2CADFEBAF0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7925" y="1604963"/>
          <a:ext cx="3678238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Document" r:id="rId3" imgW="5232400" imgH="1562100" progId="Word.Document.8">
                  <p:embed/>
                </p:oleObj>
              </mc:Choice>
              <mc:Fallback>
                <p:oleObj name="Document" r:id="rId3" imgW="5232400" imgH="1562100" progId="Word.Document.8">
                  <p:embed/>
                  <p:pic>
                    <p:nvPicPr>
                      <p:cNvPr id="29720" name="Object 27">
                        <a:extLst>
                          <a:ext uri="{FF2B5EF4-FFF2-40B4-BE49-F238E27FC236}">
                            <a16:creationId xmlns:a16="http://schemas.microsoft.com/office/drawing/2014/main" id="{2CF2CCDE-AC44-B79D-CF96-2CADFEBAF0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25" y="1604963"/>
                        <a:ext cx="3678238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21" name="Text Box 28">
            <a:extLst>
              <a:ext uri="{FF2B5EF4-FFF2-40B4-BE49-F238E27FC236}">
                <a16:creationId xmlns:a16="http://schemas.microsoft.com/office/drawing/2014/main" id="{AFFA2D75-3F37-7E44-C72C-513084AC5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 b="0">
              <a:solidFill>
                <a:schemeClr val="bg2"/>
              </a:solidFill>
            </a:endParaRPr>
          </a:p>
        </p:txBody>
      </p:sp>
      <p:sp>
        <p:nvSpPr>
          <p:cNvPr id="29722" name="Line 29">
            <a:extLst>
              <a:ext uri="{FF2B5EF4-FFF2-40B4-BE49-F238E27FC236}">
                <a16:creationId xmlns:a16="http://schemas.microsoft.com/office/drawing/2014/main" id="{73A62EBE-C9CF-F865-AF6A-2FA454F3D5C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182880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Text Box 30">
            <a:extLst>
              <a:ext uri="{FF2B5EF4-FFF2-40B4-BE49-F238E27FC236}">
                <a16:creationId xmlns:a16="http://schemas.microsoft.com/office/drawing/2014/main" id="{A37B8860-7156-BC7C-D028-6173C0ED7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6550" y="2362200"/>
            <a:ext cx="1027113" cy="593725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Home Owner</a:t>
            </a:r>
            <a:endParaRPr lang="en-US" altLang="en-US" sz="1600" b="0">
              <a:solidFill>
                <a:schemeClr val="bg2"/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D55CD3C-F7BC-063A-0712-59800EC54429}"/>
              </a:ext>
            </a:extLst>
          </p:cNvPr>
          <p:cNvSpPr>
            <a:spLocks noGrp="1"/>
          </p:cNvSpPr>
          <p:nvPr>
            <p:ph type="dt" sz="quarter" idx="12"/>
          </p:nvPr>
        </p:nvSpPr>
        <p:spPr/>
        <p:txBody>
          <a:bodyPr/>
          <a:lstStyle/>
          <a:p>
            <a:pPr>
              <a:defRPr/>
            </a:pPr>
            <a:fld id="{6C6CF23A-C802-EA4A-A7DB-8BEAFAF1346D}" type="datetime1">
              <a:rPr lang="en-US"/>
              <a:pPr>
                <a:defRPr/>
              </a:pPr>
              <a:t>10/23/22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91ED3D3-44BF-9535-E7F0-36F63BACDC5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  <a:endParaRPr lang="en-US" dirty="0"/>
          </a:p>
        </p:txBody>
      </p:sp>
      <p:sp>
        <p:nvSpPr>
          <p:cNvPr id="29726" name="Slide Number Placeholder 3">
            <a:extLst>
              <a:ext uri="{FF2B5EF4-FFF2-40B4-BE49-F238E27FC236}">
                <a16:creationId xmlns:a16="http://schemas.microsoft.com/office/drawing/2014/main" id="{7C1B20D2-DE8C-FBBF-9B95-1D9A5B06E0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B30A51-B1D4-9143-8753-160884C224DF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59</TotalTime>
  <Pages>3</Pages>
  <Words>3500</Words>
  <Application>Microsoft Macintosh PowerPoint</Application>
  <PresentationFormat>On-screen Show (4:3)</PresentationFormat>
  <Paragraphs>786</Paragraphs>
  <Slides>6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2</vt:i4>
      </vt:variant>
    </vt:vector>
  </HeadingPairs>
  <TitlesOfParts>
    <vt:vector size="71" baseType="lpstr">
      <vt:lpstr>Arial</vt:lpstr>
      <vt:lpstr>Monotype Sorts</vt:lpstr>
      <vt:lpstr>Tahoma</vt:lpstr>
      <vt:lpstr>Times New Roman</vt:lpstr>
      <vt:lpstr>Wingdings</vt:lpstr>
      <vt:lpstr>LC.BRev.FY97</vt:lpstr>
      <vt:lpstr>Visio</vt:lpstr>
      <vt:lpstr>Document</vt:lpstr>
      <vt:lpstr>Equation</vt:lpstr>
      <vt:lpstr>Data Mining  Classification: Basic Concepts and Techniques</vt:lpstr>
      <vt:lpstr>Classification: Definition</vt:lpstr>
      <vt:lpstr>Examples of Classification Task</vt:lpstr>
      <vt:lpstr>General Approach for Building Classification Model</vt:lpstr>
      <vt:lpstr>Classification Techniques</vt:lpstr>
      <vt:lpstr>Example of a Decision Tree</vt:lpstr>
      <vt:lpstr>Another Example of Decision Tree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Induction</vt:lpstr>
      <vt:lpstr>General Structure of Hunt’s Algorithm</vt:lpstr>
      <vt:lpstr>Hunt’s Algorithm</vt:lpstr>
      <vt:lpstr>Hunt’s Algorithm</vt:lpstr>
      <vt:lpstr>Hunt’s Algorithm</vt:lpstr>
      <vt:lpstr>Hunt’s Algorithm</vt:lpstr>
      <vt:lpstr>Design Issues of Decision Tree Induction</vt:lpstr>
      <vt:lpstr>Methods for Expressing Test Conditions</vt:lpstr>
      <vt:lpstr>Test Condition for Nominal Attributes</vt:lpstr>
      <vt:lpstr>Test Condition for Ordinal Attributes</vt:lpstr>
      <vt:lpstr>Test Condition for Continuous Attributes</vt:lpstr>
      <vt:lpstr>Splitting Based on Continuous Attributes</vt:lpstr>
      <vt:lpstr>How to determine the Best Split</vt:lpstr>
      <vt:lpstr>How to determine the Best Split</vt:lpstr>
      <vt:lpstr>Measures of Node Impurity</vt:lpstr>
      <vt:lpstr>An example</vt:lpstr>
      <vt:lpstr>Practice</vt:lpstr>
      <vt:lpstr>Finding the Best Split</vt:lpstr>
      <vt:lpstr>Finding the Best Split</vt:lpstr>
      <vt:lpstr>Measure of Impurity: GINI</vt:lpstr>
      <vt:lpstr>Computing Gini Index of a Single Node</vt:lpstr>
      <vt:lpstr>Computing Gini Index for a Collection of Nodes</vt:lpstr>
      <vt:lpstr>Binary Attributes: Computing GINI Index</vt:lpstr>
      <vt:lpstr>Categorical Attributes: Computing Gini Index</vt:lpstr>
      <vt:lpstr>Continuous Attributes: Computing Gini Index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Continuous Attributes: Computing Gini Index...</vt:lpstr>
      <vt:lpstr>Measure of Impurity: Entropy</vt:lpstr>
      <vt:lpstr>Computing Entropy of a Single Node</vt:lpstr>
      <vt:lpstr>Computing Information Gain After Splitting</vt:lpstr>
      <vt:lpstr>Problem with large number of partitions</vt:lpstr>
      <vt:lpstr>Gain Ratio</vt:lpstr>
      <vt:lpstr>Gain Ratio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Limitations of single attribute-based decision boundaries</vt:lpstr>
      <vt:lpstr>What you need to know</vt:lpstr>
      <vt:lpstr>Issues in decision tree learn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Classification: Basic Concepts and Techniques</dc:title>
  <dc:creator>anujkarpatne@gmail.com</dc:creator>
  <cp:lastModifiedBy>Ye, Yuzhen</cp:lastModifiedBy>
  <cp:revision>5</cp:revision>
  <cp:lastPrinted>2018-02-14T20:47:41Z</cp:lastPrinted>
  <dcterms:created xsi:type="dcterms:W3CDTF">2018-02-14T20:41:00Z</dcterms:created>
  <dcterms:modified xsi:type="dcterms:W3CDTF">2022-10-23T23:03:28Z</dcterms:modified>
</cp:coreProperties>
</file>